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</p:sldMasterIdLst>
  <p:notesMasterIdLst>
    <p:notesMasterId r:id="rId34"/>
  </p:notesMasterIdLst>
  <p:handoutMasterIdLst>
    <p:handoutMasterId r:id="rId35"/>
  </p:handoutMasterIdLst>
  <p:sldIdLst>
    <p:sldId id="299" r:id="rId2"/>
    <p:sldId id="479" r:id="rId3"/>
    <p:sldId id="444" r:id="rId4"/>
    <p:sldId id="446" r:id="rId5"/>
    <p:sldId id="452" r:id="rId6"/>
    <p:sldId id="450" r:id="rId7"/>
    <p:sldId id="455" r:id="rId8"/>
    <p:sldId id="447" r:id="rId9"/>
    <p:sldId id="449" r:id="rId10"/>
    <p:sldId id="468" r:id="rId11"/>
    <p:sldId id="456" r:id="rId12"/>
    <p:sldId id="460" r:id="rId13"/>
    <p:sldId id="480" r:id="rId14"/>
    <p:sldId id="458" r:id="rId15"/>
    <p:sldId id="448" r:id="rId16"/>
    <p:sldId id="463" r:id="rId17"/>
    <p:sldId id="464" r:id="rId18"/>
    <p:sldId id="482" r:id="rId19"/>
    <p:sldId id="471" r:id="rId20"/>
    <p:sldId id="483" r:id="rId21"/>
    <p:sldId id="466" r:id="rId22"/>
    <p:sldId id="481" r:id="rId23"/>
    <p:sldId id="470" r:id="rId24"/>
    <p:sldId id="485" r:id="rId25"/>
    <p:sldId id="486" r:id="rId26"/>
    <p:sldId id="472" r:id="rId27"/>
    <p:sldId id="474" r:id="rId28"/>
    <p:sldId id="484" r:id="rId29"/>
    <p:sldId id="476" r:id="rId30"/>
    <p:sldId id="475" r:id="rId31"/>
    <p:sldId id="477" r:id="rId32"/>
    <p:sldId id="478" r:id="rId33"/>
  </p:sldIdLst>
  <p:sldSz cx="9144000" cy="6858000" type="screen4x3"/>
  <p:notesSz cx="6858000" cy="9144000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First slide" id="{E2A06038-A73B-4D5E-893E-6A855FF9611A}">
          <p14:sldIdLst>
            <p14:sldId id="299"/>
            <p14:sldId id="479"/>
          </p14:sldIdLst>
        </p14:section>
        <p14:section name="Introduction &amp; Architecture (Phil)" id="{6057AC9F-B066-4409-97AE-79861FD0AC8E}">
          <p14:sldIdLst>
            <p14:sldId id="444"/>
            <p14:sldId id="446"/>
            <p14:sldId id="452"/>
            <p14:sldId id="450"/>
            <p14:sldId id="455"/>
            <p14:sldId id="447"/>
            <p14:sldId id="449"/>
            <p14:sldId id="468"/>
            <p14:sldId id="456"/>
          </p14:sldIdLst>
        </p14:section>
        <p14:section name="FP Concepts in industry (Tomas)" id="{40207338-3548-418F-A1E4-A89463875CBF}">
          <p14:sldIdLst>
            <p14:sldId id="460"/>
            <p14:sldId id="480"/>
            <p14:sldId id="458"/>
          </p14:sldIdLst>
        </p14:section>
        <p14:section name="Turning C# to F# (Phil)" id="{EE50A03F-2115-4022-9CE3-223E8ED88820}">
          <p14:sldIdLst>
            <p14:sldId id="448"/>
            <p14:sldId id="463"/>
          </p14:sldIdLst>
        </p14:section>
        <p14:section name="Functional Structures (Tomas)" id="{59BA9813-A2E3-44A7-BB3B-1C5A2907A764}">
          <p14:sldIdLst>
            <p14:sldId id="464"/>
            <p14:sldId id="482"/>
            <p14:sldId id="471"/>
            <p14:sldId id="483"/>
            <p14:sldId id="466"/>
            <p14:sldId id="481"/>
          </p14:sldIdLst>
        </p14:section>
        <p14:section name="Domain Modellin (Phil)" id="{8F828A82-D4B1-4422-B5C7-9242A58BB345}">
          <p14:sldIdLst>
            <p14:sldId id="470"/>
          </p14:sldIdLst>
        </p14:section>
        <p14:section name="Silverlight Async (Tomas)" id="{238538B5-9793-4ABC-B9BC-0FC079833E30}">
          <p14:sldIdLst>
            <p14:sldId id="485"/>
            <p14:sldId id="486"/>
          </p14:sldIdLst>
        </p14:section>
        <p14:section name="Wild Card (Phil)" id="{B22D3FF5-ECF7-4A8E-A42D-CC0D110F120B}">
          <p14:sldIdLst>
            <p14:sldId id="472"/>
          </p14:sldIdLst>
        </p14:section>
        <p14:section name="Summary (Phil)" id="{D32D5381-4C96-40B3-899C-AED53454D6B8}">
          <p14:sldIdLst>
            <p14:sldId id="474"/>
            <p14:sldId id="484"/>
            <p14:sldId id="476"/>
            <p14:sldId id="475"/>
            <p14:sldId id="477"/>
            <p14:sldId id="478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0066"/>
    <a:srgbClr val="CC3300"/>
    <a:srgbClr val="FF6600"/>
    <a:srgbClr val="000000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47" autoAdjust="0"/>
    <p:restoredTop sz="94436" autoAdjust="0"/>
  </p:normalViewPr>
  <p:slideViewPr>
    <p:cSldViewPr>
      <p:cViewPr>
        <p:scale>
          <a:sx n="75" d="100"/>
          <a:sy n="75" d="100"/>
        </p:scale>
        <p:origin x="-1404" y="-3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3218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101" d="100"/>
          <a:sy n="101" d="100"/>
        </p:scale>
        <p:origin x="-2616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iagrams/_rels/data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diagrams/_rels/drawing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#2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B2568B1-E1ED-4F72-A2E4-F6230E0F402D}" type="doc">
      <dgm:prSet loTypeId="urn:microsoft.com/office/officeart/2005/8/layout/hList6" loCatId="list" qsTypeId="urn:microsoft.com/office/officeart/2005/8/quickstyle/simple4" qsCatId="simple" csTypeId="urn:microsoft.com/office/officeart/2005/8/colors/colorful1#1" csCatId="colorful" phldr="1"/>
      <dgm:spPr/>
      <dgm:t>
        <a:bodyPr/>
        <a:lstStyle/>
        <a:p>
          <a:endParaRPr lang="en-GB"/>
        </a:p>
      </dgm:t>
    </dgm:pt>
    <dgm:pt modelId="{F79AB1C0-597E-42F4-9313-89083F95E952}">
      <dgm:prSet phldrT="[Text]"/>
      <dgm:spPr/>
      <dgm:t>
        <a:bodyPr/>
        <a:lstStyle/>
        <a:p>
          <a:r>
            <a:rPr lang="en-GB" dirty="0" smtClean="0"/>
            <a:t>Functional</a:t>
          </a:r>
          <a:endParaRPr lang="en-GB" dirty="0"/>
        </a:p>
      </dgm:t>
    </dgm:pt>
    <dgm:pt modelId="{BC7C68A7-5938-4013-9595-B7C2E8DE6E74}" type="parTrans" cxnId="{7EFFDD03-5102-481D-8E70-97D920963381}">
      <dgm:prSet/>
      <dgm:spPr/>
      <dgm:t>
        <a:bodyPr/>
        <a:lstStyle/>
        <a:p>
          <a:endParaRPr lang="en-GB"/>
        </a:p>
      </dgm:t>
    </dgm:pt>
    <dgm:pt modelId="{AD5A7F3E-EA35-4F85-B653-43A35CA5FBB8}" type="sibTrans" cxnId="{7EFFDD03-5102-481D-8E70-97D920963381}">
      <dgm:prSet/>
      <dgm:spPr/>
      <dgm:t>
        <a:bodyPr/>
        <a:lstStyle/>
        <a:p>
          <a:endParaRPr lang="en-GB"/>
        </a:p>
      </dgm:t>
    </dgm:pt>
    <dgm:pt modelId="{F0436B94-2176-4626-A0CB-B33F8E1AA960}">
      <dgm:prSet phldrT="[Text]"/>
      <dgm:spPr/>
      <dgm:t>
        <a:bodyPr/>
        <a:lstStyle/>
        <a:p>
          <a:r>
            <a:rPr lang="en-GB" dirty="0" smtClean="0"/>
            <a:t>Dynamic</a:t>
          </a:r>
          <a:endParaRPr lang="en-GB" dirty="0"/>
        </a:p>
      </dgm:t>
    </dgm:pt>
    <dgm:pt modelId="{53C58CA8-0B54-426A-8648-EEC92ED3C6B8}" type="parTrans" cxnId="{26666F32-81EF-4C96-921F-83E93E8E37ED}">
      <dgm:prSet/>
      <dgm:spPr/>
      <dgm:t>
        <a:bodyPr/>
        <a:lstStyle/>
        <a:p>
          <a:endParaRPr lang="en-GB"/>
        </a:p>
      </dgm:t>
    </dgm:pt>
    <dgm:pt modelId="{28C06B14-6074-45C0-8074-4AC4573FDCCD}" type="sibTrans" cxnId="{26666F32-81EF-4C96-921F-83E93E8E37ED}">
      <dgm:prSet/>
      <dgm:spPr/>
      <dgm:t>
        <a:bodyPr/>
        <a:lstStyle/>
        <a:p>
          <a:endParaRPr lang="en-GB"/>
        </a:p>
      </dgm:t>
    </dgm:pt>
    <dgm:pt modelId="{4BB3CC3A-D798-4D66-8331-A1FBDEC3EBE0}">
      <dgm:prSet phldrT="[Text]"/>
      <dgm:spPr/>
      <dgm:t>
        <a:bodyPr/>
        <a:lstStyle/>
        <a:p>
          <a:r>
            <a:rPr lang="en-GB" dirty="0" smtClean="0"/>
            <a:t>Python</a:t>
          </a:r>
          <a:endParaRPr lang="en-GB" dirty="0"/>
        </a:p>
      </dgm:t>
    </dgm:pt>
    <dgm:pt modelId="{C6AF7BFA-8EA3-4150-8CFC-AFAA1CE8B3E0}" type="parTrans" cxnId="{872D4EBB-FC3A-448B-8D8A-FFE0396AF912}">
      <dgm:prSet/>
      <dgm:spPr/>
      <dgm:t>
        <a:bodyPr/>
        <a:lstStyle/>
        <a:p>
          <a:endParaRPr lang="en-GB"/>
        </a:p>
      </dgm:t>
    </dgm:pt>
    <dgm:pt modelId="{15A62FEC-5790-4D6E-B87E-103F933E9238}" type="sibTrans" cxnId="{872D4EBB-FC3A-448B-8D8A-FFE0396AF912}">
      <dgm:prSet/>
      <dgm:spPr/>
      <dgm:t>
        <a:bodyPr/>
        <a:lstStyle/>
        <a:p>
          <a:endParaRPr lang="en-GB"/>
        </a:p>
      </dgm:t>
    </dgm:pt>
    <dgm:pt modelId="{AB211914-C255-4978-9DBF-8A032646B6D3}">
      <dgm:prSet phldrT="[Text]"/>
      <dgm:spPr/>
      <dgm:t>
        <a:bodyPr/>
        <a:lstStyle/>
        <a:p>
          <a:r>
            <a:rPr lang="en-GB" dirty="0" smtClean="0"/>
            <a:t>Ruby</a:t>
          </a:r>
          <a:endParaRPr lang="en-GB" dirty="0"/>
        </a:p>
      </dgm:t>
    </dgm:pt>
    <dgm:pt modelId="{87106FF4-0455-43D1-8D67-FA17F1095C69}" type="parTrans" cxnId="{8F2AE900-A470-4E82-9D6F-B8AA169A9548}">
      <dgm:prSet/>
      <dgm:spPr/>
      <dgm:t>
        <a:bodyPr/>
        <a:lstStyle/>
        <a:p>
          <a:endParaRPr lang="en-GB"/>
        </a:p>
      </dgm:t>
    </dgm:pt>
    <dgm:pt modelId="{C9FFDBF0-AC5B-4360-AAD8-BE9983295A01}" type="sibTrans" cxnId="{8F2AE900-A470-4E82-9D6F-B8AA169A9548}">
      <dgm:prSet/>
      <dgm:spPr/>
      <dgm:t>
        <a:bodyPr/>
        <a:lstStyle/>
        <a:p>
          <a:endParaRPr lang="en-GB"/>
        </a:p>
      </dgm:t>
    </dgm:pt>
    <dgm:pt modelId="{4C461155-DA5B-413D-8D28-FA47EAFD1956}">
      <dgm:prSet phldrT="[Text]"/>
      <dgm:spPr/>
      <dgm:t>
        <a:bodyPr/>
        <a:lstStyle/>
        <a:p>
          <a:r>
            <a:rPr lang="en-GB" dirty="0" smtClean="0"/>
            <a:t>OO</a:t>
          </a:r>
          <a:endParaRPr lang="en-GB" dirty="0"/>
        </a:p>
      </dgm:t>
    </dgm:pt>
    <dgm:pt modelId="{B795A888-A67F-46F4-835C-8781535F9737}" type="parTrans" cxnId="{F0E9CE16-9D41-4C6D-ABDF-39FC733E2DB6}">
      <dgm:prSet/>
      <dgm:spPr/>
      <dgm:t>
        <a:bodyPr/>
        <a:lstStyle/>
        <a:p>
          <a:endParaRPr lang="en-GB"/>
        </a:p>
      </dgm:t>
    </dgm:pt>
    <dgm:pt modelId="{3AA64D4D-527E-4C70-BF56-35010F8E8492}" type="sibTrans" cxnId="{F0E9CE16-9D41-4C6D-ABDF-39FC733E2DB6}">
      <dgm:prSet/>
      <dgm:spPr/>
      <dgm:t>
        <a:bodyPr/>
        <a:lstStyle/>
        <a:p>
          <a:endParaRPr lang="en-GB"/>
        </a:p>
      </dgm:t>
    </dgm:pt>
    <dgm:pt modelId="{CFC7CE10-3ED7-4E3E-9A36-8F8BAC0E13DC}">
      <dgm:prSet phldrT="[Text]"/>
      <dgm:spPr/>
      <dgm:t>
        <a:bodyPr/>
        <a:lstStyle/>
        <a:p>
          <a:r>
            <a:rPr lang="en-GB" dirty="0" smtClean="0"/>
            <a:t>C++</a:t>
          </a:r>
          <a:endParaRPr lang="en-GB" dirty="0"/>
        </a:p>
      </dgm:t>
    </dgm:pt>
    <dgm:pt modelId="{2F684101-DAC1-4856-9DB9-879F9E131194}" type="parTrans" cxnId="{E108B422-633D-494E-9576-E06291F8641D}">
      <dgm:prSet/>
      <dgm:spPr/>
      <dgm:t>
        <a:bodyPr/>
        <a:lstStyle/>
        <a:p>
          <a:endParaRPr lang="en-GB"/>
        </a:p>
      </dgm:t>
    </dgm:pt>
    <dgm:pt modelId="{2A330CD7-89C0-4FE3-909A-27CA4A444732}" type="sibTrans" cxnId="{E108B422-633D-494E-9576-E06291F8641D}">
      <dgm:prSet/>
      <dgm:spPr/>
      <dgm:t>
        <a:bodyPr/>
        <a:lstStyle/>
        <a:p>
          <a:endParaRPr lang="en-GB"/>
        </a:p>
      </dgm:t>
    </dgm:pt>
    <dgm:pt modelId="{C5ADB025-0D3A-43BF-B19A-9BDAE9249764}">
      <dgm:prSet phldrT="[Text]"/>
      <dgm:spPr/>
      <dgm:t>
        <a:bodyPr/>
        <a:lstStyle/>
        <a:p>
          <a:r>
            <a:rPr lang="en-GB" dirty="0" smtClean="0"/>
            <a:t>C#</a:t>
          </a:r>
          <a:endParaRPr lang="en-GB" dirty="0"/>
        </a:p>
      </dgm:t>
    </dgm:pt>
    <dgm:pt modelId="{E462B4AB-4E7D-4ACB-9585-E7676289454D}" type="parTrans" cxnId="{AE1D5D56-E228-457A-B850-74D40C6427A2}">
      <dgm:prSet/>
      <dgm:spPr/>
      <dgm:t>
        <a:bodyPr/>
        <a:lstStyle/>
        <a:p>
          <a:endParaRPr lang="en-GB"/>
        </a:p>
      </dgm:t>
    </dgm:pt>
    <dgm:pt modelId="{0881505B-8B94-4547-B353-BF4F43F8CBD6}" type="sibTrans" cxnId="{AE1D5D56-E228-457A-B850-74D40C6427A2}">
      <dgm:prSet/>
      <dgm:spPr/>
      <dgm:t>
        <a:bodyPr/>
        <a:lstStyle/>
        <a:p>
          <a:endParaRPr lang="en-GB"/>
        </a:p>
      </dgm:t>
    </dgm:pt>
    <dgm:pt modelId="{10D6800E-08D3-4EEF-9C27-C28346742793}">
      <dgm:prSet phldrT="[Text]"/>
      <dgm:spPr/>
      <dgm:t>
        <a:bodyPr/>
        <a:lstStyle/>
        <a:p>
          <a:r>
            <a:rPr lang="en-GB" dirty="0" smtClean="0"/>
            <a:t>F#</a:t>
          </a:r>
          <a:endParaRPr lang="en-GB" dirty="0"/>
        </a:p>
      </dgm:t>
    </dgm:pt>
    <dgm:pt modelId="{52D7CECF-3A23-4B68-862B-2616F055FD88}" type="parTrans" cxnId="{B5C3C77F-7996-44FB-8406-E75827EBAD1A}">
      <dgm:prSet/>
      <dgm:spPr/>
      <dgm:t>
        <a:bodyPr/>
        <a:lstStyle/>
        <a:p>
          <a:endParaRPr lang="en-GB"/>
        </a:p>
      </dgm:t>
    </dgm:pt>
    <dgm:pt modelId="{C6AD75A6-A01D-4845-B272-603FABE60967}" type="sibTrans" cxnId="{B5C3C77F-7996-44FB-8406-E75827EBAD1A}">
      <dgm:prSet/>
      <dgm:spPr/>
      <dgm:t>
        <a:bodyPr/>
        <a:lstStyle/>
        <a:p>
          <a:endParaRPr lang="en-GB"/>
        </a:p>
      </dgm:t>
    </dgm:pt>
    <dgm:pt modelId="{644A8C48-2CED-4966-93F1-B5F2074683FD}">
      <dgm:prSet phldrT="[Text]"/>
      <dgm:spPr/>
      <dgm:t>
        <a:bodyPr/>
        <a:lstStyle/>
        <a:p>
          <a:r>
            <a:rPr lang="en-GB" dirty="0" err="1" smtClean="0"/>
            <a:t>Scala</a:t>
          </a:r>
          <a:endParaRPr lang="en-GB" dirty="0"/>
        </a:p>
      </dgm:t>
    </dgm:pt>
    <dgm:pt modelId="{202C26F1-04F3-42A5-ABF2-D30C288E1B0C}" type="parTrans" cxnId="{516D75B9-342D-4D6B-8455-F2247314FDBB}">
      <dgm:prSet/>
      <dgm:spPr/>
      <dgm:t>
        <a:bodyPr/>
        <a:lstStyle/>
        <a:p>
          <a:endParaRPr lang="en-GB"/>
        </a:p>
      </dgm:t>
    </dgm:pt>
    <dgm:pt modelId="{B9E72CC7-85E0-4AB7-9E65-359A1DCDE770}" type="sibTrans" cxnId="{516D75B9-342D-4D6B-8455-F2247314FDBB}">
      <dgm:prSet/>
      <dgm:spPr/>
      <dgm:t>
        <a:bodyPr/>
        <a:lstStyle/>
        <a:p>
          <a:endParaRPr lang="en-GB"/>
        </a:p>
      </dgm:t>
    </dgm:pt>
    <dgm:pt modelId="{2E3EA243-1B70-4D9A-B8BB-AA762B74AC89}">
      <dgm:prSet phldrT="[Text]"/>
      <dgm:spPr/>
      <dgm:t>
        <a:bodyPr/>
        <a:lstStyle/>
        <a:p>
          <a:r>
            <a:rPr lang="en-GB" dirty="0" smtClean="0"/>
            <a:t>Java</a:t>
          </a:r>
          <a:endParaRPr lang="en-GB" dirty="0"/>
        </a:p>
      </dgm:t>
    </dgm:pt>
    <dgm:pt modelId="{B9BF264E-E35E-4AF7-9C45-BAAEDFF0A0FC}" type="parTrans" cxnId="{05F0E279-43FE-45EC-8A55-6EA601969D71}">
      <dgm:prSet/>
      <dgm:spPr/>
      <dgm:t>
        <a:bodyPr/>
        <a:lstStyle/>
        <a:p>
          <a:endParaRPr lang="en-GB"/>
        </a:p>
      </dgm:t>
    </dgm:pt>
    <dgm:pt modelId="{3D5D7F08-7CE8-4BD2-8CCD-E358EC6FCDC8}" type="sibTrans" cxnId="{05F0E279-43FE-45EC-8A55-6EA601969D71}">
      <dgm:prSet/>
      <dgm:spPr/>
      <dgm:t>
        <a:bodyPr/>
        <a:lstStyle/>
        <a:p>
          <a:endParaRPr lang="en-GB"/>
        </a:p>
      </dgm:t>
    </dgm:pt>
    <dgm:pt modelId="{40CD7771-A390-453D-A742-D50CE99A358C}">
      <dgm:prSet phldrT="[Text]"/>
      <dgm:spPr/>
      <dgm:t>
        <a:bodyPr/>
        <a:lstStyle/>
        <a:p>
          <a:r>
            <a:rPr lang="en-GB" dirty="0" err="1" smtClean="0"/>
            <a:t>Clojure</a:t>
          </a:r>
          <a:endParaRPr lang="en-GB" dirty="0"/>
        </a:p>
      </dgm:t>
    </dgm:pt>
    <dgm:pt modelId="{E08729BE-87A4-494C-8744-E1C2685ADE08}" type="parTrans" cxnId="{AE32999D-8EB9-4030-9E13-A345B27AB2F3}">
      <dgm:prSet/>
      <dgm:spPr/>
      <dgm:t>
        <a:bodyPr/>
        <a:lstStyle/>
        <a:p>
          <a:endParaRPr lang="en-GB"/>
        </a:p>
      </dgm:t>
    </dgm:pt>
    <dgm:pt modelId="{B711838C-EA6C-4661-93D0-57D3894CFF72}" type="sibTrans" cxnId="{AE32999D-8EB9-4030-9E13-A345B27AB2F3}">
      <dgm:prSet/>
      <dgm:spPr/>
      <dgm:t>
        <a:bodyPr/>
        <a:lstStyle/>
        <a:p>
          <a:endParaRPr lang="en-GB"/>
        </a:p>
      </dgm:t>
    </dgm:pt>
    <dgm:pt modelId="{3FC9BE9D-469C-4EEA-B211-EAA62679360E}">
      <dgm:prSet phldrT="[Text]"/>
      <dgm:spPr/>
      <dgm:t>
        <a:bodyPr/>
        <a:lstStyle/>
        <a:p>
          <a:r>
            <a:rPr lang="en-GB" dirty="0" err="1" smtClean="0"/>
            <a:t>Erlang</a:t>
          </a:r>
          <a:endParaRPr lang="en-GB" dirty="0"/>
        </a:p>
      </dgm:t>
    </dgm:pt>
    <dgm:pt modelId="{FF1FBC86-A09C-4690-9B27-E497B495F52F}" type="parTrans" cxnId="{C49B4CA4-B53D-480F-8735-7E3DA1335FA2}">
      <dgm:prSet/>
      <dgm:spPr/>
      <dgm:t>
        <a:bodyPr/>
        <a:lstStyle/>
        <a:p>
          <a:endParaRPr lang="en-GB"/>
        </a:p>
      </dgm:t>
    </dgm:pt>
    <dgm:pt modelId="{089CE96E-F7A7-488C-8D33-D3A0A1273254}" type="sibTrans" cxnId="{C49B4CA4-B53D-480F-8735-7E3DA1335FA2}">
      <dgm:prSet/>
      <dgm:spPr/>
      <dgm:t>
        <a:bodyPr/>
        <a:lstStyle/>
        <a:p>
          <a:endParaRPr lang="en-GB"/>
        </a:p>
      </dgm:t>
    </dgm:pt>
    <dgm:pt modelId="{D185B750-0C41-43AF-8BAD-D187CAA21622}">
      <dgm:prSet phldrT="[Text]"/>
      <dgm:spPr/>
      <dgm:t>
        <a:bodyPr/>
        <a:lstStyle/>
        <a:p>
          <a:r>
            <a:rPr lang="en-GB" dirty="0" smtClean="0"/>
            <a:t>Groovy</a:t>
          </a:r>
          <a:endParaRPr lang="en-GB" dirty="0"/>
        </a:p>
      </dgm:t>
    </dgm:pt>
    <dgm:pt modelId="{8029DD34-BAA6-4E0F-92FD-3A5EC357DEF9}" type="parTrans" cxnId="{70292777-8278-4366-8A72-867294B4EBD4}">
      <dgm:prSet/>
      <dgm:spPr/>
      <dgm:t>
        <a:bodyPr/>
        <a:lstStyle/>
        <a:p>
          <a:endParaRPr lang="en-GB"/>
        </a:p>
      </dgm:t>
    </dgm:pt>
    <dgm:pt modelId="{F41D663F-4602-4B6E-9CA7-DE42DE728CCD}" type="sibTrans" cxnId="{70292777-8278-4366-8A72-867294B4EBD4}">
      <dgm:prSet/>
      <dgm:spPr/>
      <dgm:t>
        <a:bodyPr/>
        <a:lstStyle/>
        <a:p>
          <a:endParaRPr lang="en-GB"/>
        </a:p>
      </dgm:t>
    </dgm:pt>
    <dgm:pt modelId="{384CD928-F162-454A-9391-D83145241D80}">
      <dgm:prSet phldrT="[Text]"/>
      <dgm:spPr/>
      <dgm:t>
        <a:bodyPr/>
        <a:lstStyle/>
        <a:p>
          <a:r>
            <a:rPr lang="en-GB" dirty="0" smtClean="0"/>
            <a:t>JavaScript</a:t>
          </a:r>
          <a:endParaRPr lang="en-GB" dirty="0"/>
        </a:p>
      </dgm:t>
    </dgm:pt>
    <dgm:pt modelId="{CBBB1911-281D-4D72-90F0-2DEC7AB4EC69}" type="parTrans" cxnId="{EAF64A36-C29F-4EEE-8CE3-753B7CA2427A}">
      <dgm:prSet/>
      <dgm:spPr/>
      <dgm:t>
        <a:bodyPr/>
        <a:lstStyle/>
        <a:p>
          <a:endParaRPr lang="en-GB"/>
        </a:p>
      </dgm:t>
    </dgm:pt>
    <dgm:pt modelId="{AB665413-87E7-400A-891A-8986A796F551}" type="sibTrans" cxnId="{EAF64A36-C29F-4EEE-8CE3-753B7CA2427A}">
      <dgm:prSet/>
      <dgm:spPr/>
      <dgm:t>
        <a:bodyPr/>
        <a:lstStyle/>
        <a:p>
          <a:endParaRPr lang="en-GB"/>
        </a:p>
      </dgm:t>
    </dgm:pt>
    <dgm:pt modelId="{7E8284A3-0D1C-42EA-B929-89430A608712}">
      <dgm:prSet phldrT="[Text]"/>
      <dgm:spPr/>
      <dgm:t>
        <a:bodyPr/>
        <a:lstStyle/>
        <a:p>
          <a:r>
            <a:rPr lang="en-GB" dirty="0" smtClean="0"/>
            <a:t>Objective-	C</a:t>
          </a:r>
          <a:endParaRPr lang="en-GB" dirty="0"/>
        </a:p>
      </dgm:t>
    </dgm:pt>
    <dgm:pt modelId="{E4086491-D6A7-4E80-BDDA-B96F0FC4E5D1}" type="parTrans" cxnId="{560B2AF8-5ADD-495C-927D-820A812D132A}">
      <dgm:prSet/>
      <dgm:spPr/>
      <dgm:t>
        <a:bodyPr/>
        <a:lstStyle/>
        <a:p>
          <a:endParaRPr lang="en-GB"/>
        </a:p>
      </dgm:t>
    </dgm:pt>
    <dgm:pt modelId="{84759AF4-449D-42A3-8977-A5279E575500}" type="sibTrans" cxnId="{560B2AF8-5ADD-495C-927D-820A812D132A}">
      <dgm:prSet/>
      <dgm:spPr/>
      <dgm:t>
        <a:bodyPr/>
        <a:lstStyle/>
        <a:p>
          <a:endParaRPr lang="en-GB"/>
        </a:p>
      </dgm:t>
    </dgm:pt>
    <dgm:pt modelId="{056C94EA-9645-4FD5-9725-CE163AD38F3C}" type="pres">
      <dgm:prSet presAssocID="{4B2568B1-E1ED-4F72-A2E4-F6230E0F402D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GB"/>
        </a:p>
      </dgm:t>
    </dgm:pt>
    <dgm:pt modelId="{B5805B46-CAC8-471F-B663-77B0D8863872}" type="pres">
      <dgm:prSet presAssocID="{F79AB1C0-597E-42F4-9313-89083F95E952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B7FAED82-73FF-45AE-BBB6-57551C501A8C}" type="pres">
      <dgm:prSet presAssocID="{AD5A7F3E-EA35-4F85-B653-43A35CA5FBB8}" presName="sibTrans" presStyleCnt="0"/>
      <dgm:spPr/>
    </dgm:pt>
    <dgm:pt modelId="{43CC3048-DD93-404E-BE7B-196F91708998}" type="pres">
      <dgm:prSet presAssocID="{F0436B94-2176-4626-A0CB-B33F8E1AA960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4961CBD2-C250-4838-9F71-071598F0E017}" type="pres">
      <dgm:prSet presAssocID="{28C06B14-6074-45C0-8074-4AC4573FDCCD}" presName="sibTrans" presStyleCnt="0"/>
      <dgm:spPr/>
    </dgm:pt>
    <dgm:pt modelId="{F468269B-BDE3-49C8-832B-69502FD4C6F0}" type="pres">
      <dgm:prSet presAssocID="{4C461155-DA5B-413D-8D28-FA47EAFD1956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</dgm:ptLst>
  <dgm:cxnLst>
    <dgm:cxn modelId="{AE1D5D56-E228-457A-B850-74D40C6427A2}" srcId="{4C461155-DA5B-413D-8D28-FA47EAFD1956}" destId="{C5ADB025-0D3A-43BF-B19A-9BDAE9249764}" srcOrd="1" destOrd="0" parTransId="{E462B4AB-4E7D-4ACB-9585-E7676289454D}" sibTransId="{0881505B-8B94-4547-B353-BF4F43F8CBD6}"/>
    <dgm:cxn modelId="{AB6C0D68-890F-4CC7-9F24-6151416BC601}" type="presOf" srcId="{AB211914-C255-4978-9DBF-8A032646B6D3}" destId="{43CC3048-DD93-404E-BE7B-196F91708998}" srcOrd="0" destOrd="4" presId="urn:microsoft.com/office/officeart/2005/8/layout/hList6"/>
    <dgm:cxn modelId="{5E9E9CDB-E2F4-4FBA-8B99-E2F6E3DBDC22}" type="presOf" srcId="{3FC9BE9D-469C-4EEA-B211-EAA62679360E}" destId="{B5805B46-CAC8-471F-B663-77B0D8863872}" srcOrd="0" destOrd="2" presId="urn:microsoft.com/office/officeart/2005/8/layout/hList6"/>
    <dgm:cxn modelId="{7EFFDD03-5102-481D-8E70-97D920963381}" srcId="{4B2568B1-E1ED-4F72-A2E4-F6230E0F402D}" destId="{F79AB1C0-597E-42F4-9313-89083F95E952}" srcOrd="0" destOrd="0" parTransId="{BC7C68A7-5938-4013-9595-B7C2E8DE6E74}" sibTransId="{AD5A7F3E-EA35-4F85-B653-43A35CA5FBB8}"/>
    <dgm:cxn modelId="{4A068DA6-85A7-4E55-BE9F-2B0BD9A2F2A1}" type="presOf" srcId="{644A8C48-2CED-4966-93F1-B5F2074683FD}" destId="{B5805B46-CAC8-471F-B663-77B0D8863872}" srcOrd="0" destOrd="4" presId="urn:microsoft.com/office/officeart/2005/8/layout/hList6"/>
    <dgm:cxn modelId="{B5C3C77F-7996-44FB-8406-E75827EBAD1A}" srcId="{F79AB1C0-597E-42F4-9313-89083F95E952}" destId="{10D6800E-08D3-4EEF-9C27-C28346742793}" srcOrd="2" destOrd="0" parTransId="{52D7CECF-3A23-4B68-862B-2616F055FD88}" sibTransId="{C6AD75A6-A01D-4845-B272-603FABE60967}"/>
    <dgm:cxn modelId="{EAF64A36-C29F-4EEE-8CE3-753B7CA2427A}" srcId="{F0436B94-2176-4626-A0CB-B33F8E1AA960}" destId="{384CD928-F162-454A-9391-D83145241D80}" srcOrd="1" destOrd="0" parTransId="{CBBB1911-281D-4D72-90F0-2DEC7AB4EC69}" sibTransId="{AB665413-87E7-400A-891A-8986A796F551}"/>
    <dgm:cxn modelId="{7A56195A-E1C6-4B57-B281-A83153C08ABC}" type="presOf" srcId="{F79AB1C0-597E-42F4-9313-89083F95E952}" destId="{B5805B46-CAC8-471F-B663-77B0D8863872}" srcOrd="0" destOrd="0" presId="urn:microsoft.com/office/officeart/2005/8/layout/hList6"/>
    <dgm:cxn modelId="{C49B4CA4-B53D-480F-8735-7E3DA1335FA2}" srcId="{F79AB1C0-597E-42F4-9313-89083F95E952}" destId="{3FC9BE9D-469C-4EEA-B211-EAA62679360E}" srcOrd="1" destOrd="0" parTransId="{FF1FBC86-A09C-4690-9B27-E497B495F52F}" sibTransId="{089CE96E-F7A7-488C-8D33-D3A0A1273254}"/>
    <dgm:cxn modelId="{82205410-3051-43F0-9237-96B71C9FEE06}" type="presOf" srcId="{7E8284A3-0D1C-42EA-B929-89430A608712}" destId="{F468269B-BDE3-49C8-832B-69502FD4C6F0}" srcOrd="0" destOrd="4" presId="urn:microsoft.com/office/officeart/2005/8/layout/hList6"/>
    <dgm:cxn modelId="{E108B422-633D-494E-9576-E06291F8641D}" srcId="{4C461155-DA5B-413D-8D28-FA47EAFD1956}" destId="{CFC7CE10-3ED7-4E3E-9A36-8F8BAC0E13DC}" srcOrd="0" destOrd="0" parTransId="{2F684101-DAC1-4856-9DB9-879F9E131194}" sibTransId="{2A330CD7-89C0-4FE3-909A-27CA4A444732}"/>
    <dgm:cxn modelId="{E5078FD3-D677-42D1-9731-B9F82857214C}" type="presOf" srcId="{10D6800E-08D3-4EEF-9C27-C28346742793}" destId="{B5805B46-CAC8-471F-B663-77B0D8863872}" srcOrd="0" destOrd="3" presId="urn:microsoft.com/office/officeart/2005/8/layout/hList6"/>
    <dgm:cxn modelId="{F9E15068-CD5B-42C0-84FF-5C668EAB1EA0}" type="presOf" srcId="{40CD7771-A390-453D-A742-D50CE99A358C}" destId="{B5805B46-CAC8-471F-B663-77B0D8863872}" srcOrd="0" destOrd="1" presId="urn:microsoft.com/office/officeart/2005/8/layout/hList6"/>
    <dgm:cxn modelId="{E5E6467A-449E-40DC-8C8F-6C3C42555588}" type="presOf" srcId="{2E3EA243-1B70-4D9A-B8BB-AA762B74AC89}" destId="{F468269B-BDE3-49C8-832B-69502FD4C6F0}" srcOrd="0" destOrd="3" presId="urn:microsoft.com/office/officeart/2005/8/layout/hList6"/>
    <dgm:cxn modelId="{57A28345-C36D-47EF-AF0F-EA130C686284}" type="presOf" srcId="{384CD928-F162-454A-9391-D83145241D80}" destId="{43CC3048-DD93-404E-BE7B-196F91708998}" srcOrd="0" destOrd="2" presId="urn:microsoft.com/office/officeart/2005/8/layout/hList6"/>
    <dgm:cxn modelId="{26666F32-81EF-4C96-921F-83E93E8E37ED}" srcId="{4B2568B1-E1ED-4F72-A2E4-F6230E0F402D}" destId="{F0436B94-2176-4626-A0CB-B33F8E1AA960}" srcOrd="1" destOrd="0" parTransId="{53C58CA8-0B54-426A-8648-EEC92ED3C6B8}" sibTransId="{28C06B14-6074-45C0-8074-4AC4573FDCCD}"/>
    <dgm:cxn modelId="{8F2AE900-A470-4E82-9D6F-B8AA169A9548}" srcId="{F0436B94-2176-4626-A0CB-B33F8E1AA960}" destId="{AB211914-C255-4978-9DBF-8A032646B6D3}" srcOrd="3" destOrd="0" parTransId="{87106FF4-0455-43D1-8D67-FA17F1095C69}" sibTransId="{C9FFDBF0-AC5B-4360-AAD8-BE9983295A01}"/>
    <dgm:cxn modelId="{BD4C2E1E-1F4A-4356-B46B-2E390EE10C63}" type="presOf" srcId="{4B2568B1-E1ED-4F72-A2E4-F6230E0F402D}" destId="{056C94EA-9645-4FD5-9725-CE163AD38F3C}" srcOrd="0" destOrd="0" presId="urn:microsoft.com/office/officeart/2005/8/layout/hList6"/>
    <dgm:cxn modelId="{6723F57E-5E7F-46D3-A5DF-3CADB29B91EF}" type="presOf" srcId="{CFC7CE10-3ED7-4E3E-9A36-8F8BAC0E13DC}" destId="{F468269B-BDE3-49C8-832B-69502FD4C6F0}" srcOrd="0" destOrd="1" presId="urn:microsoft.com/office/officeart/2005/8/layout/hList6"/>
    <dgm:cxn modelId="{4BE01E5C-0A73-496B-824F-50CB9463DC04}" type="presOf" srcId="{F0436B94-2176-4626-A0CB-B33F8E1AA960}" destId="{43CC3048-DD93-404E-BE7B-196F91708998}" srcOrd="0" destOrd="0" presId="urn:microsoft.com/office/officeart/2005/8/layout/hList6"/>
    <dgm:cxn modelId="{1C8263E7-2BFE-4028-8D22-CA182FDABBB0}" type="presOf" srcId="{C5ADB025-0D3A-43BF-B19A-9BDAE9249764}" destId="{F468269B-BDE3-49C8-832B-69502FD4C6F0}" srcOrd="0" destOrd="2" presId="urn:microsoft.com/office/officeart/2005/8/layout/hList6"/>
    <dgm:cxn modelId="{05F0E279-43FE-45EC-8A55-6EA601969D71}" srcId="{4C461155-DA5B-413D-8D28-FA47EAFD1956}" destId="{2E3EA243-1B70-4D9A-B8BB-AA762B74AC89}" srcOrd="2" destOrd="0" parTransId="{B9BF264E-E35E-4AF7-9C45-BAAEDFF0A0FC}" sibTransId="{3D5D7F08-7CE8-4BD2-8CCD-E358EC6FCDC8}"/>
    <dgm:cxn modelId="{47E4B0FE-2105-447C-A142-0A927B4AB197}" type="presOf" srcId="{D185B750-0C41-43AF-8BAD-D187CAA21622}" destId="{43CC3048-DD93-404E-BE7B-196F91708998}" srcOrd="0" destOrd="1" presId="urn:microsoft.com/office/officeart/2005/8/layout/hList6"/>
    <dgm:cxn modelId="{872D4EBB-FC3A-448B-8D8A-FFE0396AF912}" srcId="{F0436B94-2176-4626-A0CB-B33F8E1AA960}" destId="{4BB3CC3A-D798-4D66-8331-A1FBDEC3EBE0}" srcOrd="2" destOrd="0" parTransId="{C6AF7BFA-8EA3-4150-8CFC-AFAA1CE8B3E0}" sibTransId="{15A62FEC-5790-4D6E-B87E-103F933E9238}"/>
    <dgm:cxn modelId="{AE32999D-8EB9-4030-9E13-A345B27AB2F3}" srcId="{F79AB1C0-597E-42F4-9313-89083F95E952}" destId="{40CD7771-A390-453D-A742-D50CE99A358C}" srcOrd="0" destOrd="0" parTransId="{E08729BE-87A4-494C-8744-E1C2685ADE08}" sibTransId="{B711838C-EA6C-4661-93D0-57D3894CFF72}"/>
    <dgm:cxn modelId="{74B48046-D1F2-48D9-A8A0-9A8084ABCE27}" type="presOf" srcId="{4C461155-DA5B-413D-8D28-FA47EAFD1956}" destId="{F468269B-BDE3-49C8-832B-69502FD4C6F0}" srcOrd="0" destOrd="0" presId="urn:microsoft.com/office/officeart/2005/8/layout/hList6"/>
    <dgm:cxn modelId="{560B2AF8-5ADD-495C-927D-820A812D132A}" srcId="{4C461155-DA5B-413D-8D28-FA47EAFD1956}" destId="{7E8284A3-0D1C-42EA-B929-89430A608712}" srcOrd="3" destOrd="0" parTransId="{E4086491-D6A7-4E80-BDDA-B96F0FC4E5D1}" sibTransId="{84759AF4-449D-42A3-8977-A5279E575500}"/>
    <dgm:cxn modelId="{21C0B670-1829-4BE7-BCC0-CC55BDE3BCC3}" type="presOf" srcId="{4BB3CC3A-D798-4D66-8331-A1FBDEC3EBE0}" destId="{43CC3048-DD93-404E-BE7B-196F91708998}" srcOrd="0" destOrd="3" presId="urn:microsoft.com/office/officeart/2005/8/layout/hList6"/>
    <dgm:cxn modelId="{516D75B9-342D-4D6B-8455-F2247314FDBB}" srcId="{F79AB1C0-597E-42F4-9313-89083F95E952}" destId="{644A8C48-2CED-4966-93F1-B5F2074683FD}" srcOrd="3" destOrd="0" parTransId="{202C26F1-04F3-42A5-ABF2-D30C288E1B0C}" sibTransId="{B9E72CC7-85E0-4AB7-9E65-359A1DCDE770}"/>
    <dgm:cxn modelId="{70292777-8278-4366-8A72-867294B4EBD4}" srcId="{F0436B94-2176-4626-A0CB-B33F8E1AA960}" destId="{D185B750-0C41-43AF-8BAD-D187CAA21622}" srcOrd="0" destOrd="0" parTransId="{8029DD34-BAA6-4E0F-92FD-3A5EC357DEF9}" sibTransId="{F41D663F-4602-4B6E-9CA7-DE42DE728CCD}"/>
    <dgm:cxn modelId="{F0E9CE16-9D41-4C6D-ABDF-39FC733E2DB6}" srcId="{4B2568B1-E1ED-4F72-A2E4-F6230E0F402D}" destId="{4C461155-DA5B-413D-8D28-FA47EAFD1956}" srcOrd="2" destOrd="0" parTransId="{B795A888-A67F-46F4-835C-8781535F9737}" sibTransId="{3AA64D4D-527E-4C70-BF56-35010F8E8492}"/>
    <dgm:cxn modelId="{046AE41C-40CF-4F95-B937-323CB4FF3082}" type="presParOf" srcId="{056C94EA-9645-4FD5-9725-CE163AD38F3C}" destId="{B5805B46-CAC8-471F-B663-77B0D8863872}" srcOrd="0" destOrd="0" presId="urn:microsoft.com/office/officeart/2005/8/layout/hList6"/>
    <dgm:cxn modelId="{3D76CA34-692B-453D-B8A7-F65F10344618}" type="presParOf" srcId="{056C94EA-9645-4FD5-9725-CE163AD38F3C}" destId="{B7FAED82-73FF-45AE-BBB6-57551C501A8C}" srcOrd="1" destOrd="0" presId="urn:microsoft.com/office/officeart/2005/8/layout/hList6"/>
    <dgm:cxn modelId="{9026BEC5-C940-4E81-86D7-B48E27C09DE4}" type="presParOf" srcId="{056C94EA-9645-4FD5-9725-CE163AD38F3C}" destId="{43CC3048-DD93-404E-BE7B-196F91708998}" srcOrd="2" destOrd="0" presId="urn:microsoft.com/office/officeart/2005/8/layout/hList6"/>
    <dgm:cxn modelId="{C1045832-7863-46CF-80A1-084C8C4A722A}" type="presParOf" srcId="{056C94EA-9645-4FD5-9725-CE163AD38F3C}" destId="{4961CBD2-C250-4838-9F71-071598F0E017}" srcOrd="3" destOrd="0" presId="urn:microsoft.com/office/officeart/2005/8/layout/hList6"/>
    <dgm:cxn modelId="{3A154C2A-5518-49B7-8A72-F5ED68133DA5}" type="presParOf" srcId="{056C94EA-9645-4FD5-9725-CE163AD38F3C}" destId="{F468269B-BDE3-49C8-832B-69502FD4C6F0}" srcOrd="4" destOrd="0" presId="urn:microsoft.com/office/officeart/2005/8/layout/hList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3783112-A373-4B35-BDFA-E484112026D2}" type="doc">
      <dgm:prSet loTypeId="urn:microsoft.com/office/officeart/2005/8/layout/venn1" loCatId="relationship" qsTypeId="urn:microsoft.com/office/officeart/2005/8/quickstyle/simple1" qsCatId="simple" csTypeId="urn:microsoft.com/office/officeart/2005/8/colors/colorful1#2" csCatId="colorful" phldr="1"/>
      <dgm:spPr/>
    </dgm:pt>
    <dgm:pt modelId="{B51A37FB-C347-445B-8AA5-99B89EC95A72}">
      <dgm:prSet phldrT="[Text]"/>
      <dgm:spPr/>
      <dgm:t>
        <a:bodyPr/>
        <a:lstStyle/>
        <a:p>
          <a:r>
            <a:rPr lang="en-GB" dirty="0" smtClean="0"/>
            <a:t>Functional</a:t>
          </a:r>
          <a:endParaRPr lang="en-GB" dirty="0"/>
        </a:p>
      </dgm:t>
    </dgm:pt>
    <dgm:pt modelId="{A8E4D3BF-EEE9-42BC-B154-D2A820D7B7EB}" type="parTrans" cxnId="{D2E47D5D-CE0D-43EC-A09A-40B89839F201}">
      <dgm:prSet/>
      <dgm:spPr/>
      <dgm:t>
        <a:bodyPr/>
        <a:lstStyle/>
        <a:p>
          <a:endParaRPr lang="en-GB"/>
        </a:p>
      </dgm:t>
    </dgm:pt>
    <dgm:pt modelId="{FD63FD29-D0C0-4282-A65A-A441A3B68450}" type="sibTrans" cxnId="{D2E47D5D-CE0D-43EC-A09A-40B89839F201}">
      <dgm:prSet/>
      <dgm:spPr/>
      <dgm:t>
        <a:bodyPr/>
        <a:lstStyle/>
        <a:p>
          <a:endParaRPr lang="en-GB"/>
        </a:p>
      </dgm:t>
    </dgm:pt>
    <dgm:pt modelId="{227BF209-74ED-4C9E-8BEC-012D4D39E1E7}">
      <dgm:prSet phldrT="[Text]"/>
      <dgm:spPr/>
      <dgm:t>
        <a:bodyPr/>
        <a:lstStyle/>
        <a:p>
          <a:r>
            <a:rPr lang="en-GB" dirty="0" smtClean="0"/>
            <a:t>Dynamic</a:t>
          </a:r>
          <a:endParaRPr lang="en-GB" dirty="0"/>
        </a:p>
      </dgm:t>
    </dgm:pt>
    <dgm:pt modelId="{AACB61DE-3752-4DDE-A1B1-BF12315964F3}" type="parTrans" cxnId="{7EAE27FE-FEE4-43B5-AF5C-D3DB1912726D}">
      <dgm:prSet/>
      <dgm:spPr/>
      <dgm:t>
        <a:bodyPr/>
        <a:lstStyle/>
        <a:p>
          <a:endParaRPr lang="en-GB"/>
        </a:p>
      </dgm:t>
    </dgm:pt>
    <dgm:pt modelId="{169EA790-FA55-40C4-9EFF-3729BC188F53}" type="sibTrans" cxnId="{7EAE27FE-FEE4-43B5-AF5C-D3DB1912726D}">
      <dgm:prSet/>
      <dgm:spPr/>
      <dgm:t>
        <a:bodyPr/>
        <a:lstStyle/>
        <a:p>
          <a:endParaRPr lang="en-GB"/>
        </a:p>
      </dgm:t>
    </dgm:pt>
    <dgm:pt modelId="{32CC800D-7A74-4E77-A098-B04F6205771E}">
      <dgm:prSet phldrT="[Text]"/>
      <dgm:spPr/>
      <dgm:t>
        <a:bodyPr/>
        <a:lstStyle/>
        <a:p>
          <a:r>
            <a:rPr lang="en-GB" dirty="0" smtClean="0"/>
            <a:t>OO</a:t>
          </a:r>
          <a:endParaRPr lang="en-GB" dirty="0"/>
        </a:p>
      </dgm:t>
    </dgm:pt>
    <dgm:pt modelId="{1E2D93A8-56D3-4139-85D4-874A012A1B00}" type="parTrans" cxnId="{46A114C5-E505-4E6E-9F52-C2A81A35828E}">
      <dgm:prSet/>
      <dgm:spPr/>
      <dgm:t>
        <a:bodyPr/>
        <a:lstStyle/>
        <a:p>
          <a:endParaRPr lang="en-GB"/>
        </a:p>
      </dgm:t>
    </dgm:pt>
    <dgm:pt modelId="{0222DCD3-49A8-4C0C-A2F7-5C39B74CCA25}" type="sibTrans" cxnId="{46A114C5-E505-4E6E-9F52-C2A81A35828E}">
      <dgm:prSet/>
      <dgm:spPr/>
      <dgm:t>
        <a:bodyPr/>
        <a:lstStyle/>
        <a:p>
          <a:endParaRPr lang="en-GB"/>
        </a:p>
      </dgm:t>
    </dgm:pt>
    <dgm:pt modelId="{4DB93D87-006F-487E-8FBE-3AF945DB9D30}" type="pres">
      <dgm:prSet presAssocID="{23783112-A373-4B35-BDFA-E484112026D2}" presName="compositeShape" presStyleCnt="0">
        <dgm:presLayoutVars>
          <dgm:chMax val="7"/>
          <dgm:dir/>
          <dgm:resizeHandles val="exact"/>
        </dgm:presLayoutVars>
      </dgm:prSet>
      <dgm:spPr/>
    </dgm:pt>
    <dgm:pt modelId="{D316F257-F46D-43AE-95A3-542BB6F3A284}" type="pres">
      <dgm:prSet presAssocID="{B51A37FB-C347-445B-8AA5-99B89EC95A72}" presName="circ1" presStyleLbl="vennNode1" presStyleIdx="0" presStyleCnt="3"/>
      <dgm:spPr/>
      <dgm:t>
        <a:bodyPr/>
        <a:lstStyle/>
        <a:p>
          <a:endParaRPr lang="en-GB"/>
        </a:p>
      </dgm:t>
    </dgm:pt>
    <dgm:pt modelId="{968EA2FE-696B-4E5B-882B-B6578887D452}" type="pres">
      <dgm:prSet presAssocID="{B51A37FB-C347-445B-8AA5-99B89EC95A72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CEB3E8D2-1B5C-48F4-8716-DE4912416A75}" type="pres">
      <dgm:prSet presAssocID="{227BF209-74ED-4C9E-8BEC-012D4D39E1E7}" presName="circ2" presStyleLbl="vennNode1" presStyleIdx="1" presStyleCnt="3"/>
      <dgm:spPr/>
      <dgm:t>
        <a:bodyPr/>
        <a:lstStyle/>
        <a:p>
          <a:endParaRPr lang="en-GB"/>
        </a:p>
      </dgm:t>
    </dgm:pt>
    <dgm:pt modelId="{92AFF640-F406-4396-86D0-A1458C915D13}" type="pres">
      <dgm:prSet presAssocID="{227BF209-74ED-4C9E-8BEC-012D4D39E1E7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6FA6D939-4AB1-4C81-825D-F4F926969FB4}" type="pres">
      <dgm:prSet presAssocID="{32CC800D-7A74-4E77-A098-B04F6205771E}" presName="circ3" presStyleLbl="vennNode1" presStyleIdx="2" presStyleCnt="3"/>
      <dgm:spPr/>
      <dgm:t>
        <a:bodyPr/>
        <a:lstStyle/>
        <a:p>
          <a:endParaRPr lang="en-GB"/>
        </a:p>
      </dgm:t>
    </dgm:pt>
    <dgm:pt modelId="{3B7282E5-C09C-45B7-87B4-4CDFEB1D2F0C}" type="pres">
      <dgm:prSet presAssocID="{32CC800D-7A74-4E77-A098-B04F6205771E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GB"/>
        </a:p>
      </dgm:t>
    </dgm:pt>
  </dgm:ptLst>
  <dgm:cxnLst>
    <dgm:cxn modelId="{D2E47D5D-CE0D-43EC-A09A-40B89839F201}" srcId="{23783112-A373-4B35-BDFA-E484112026D2}" destId="{B51A37FB-C347-445B-8AA5-99B89EC95A72}" srcOrd="0" destOrd="0" parTransId="{A8E4D3BF-EEE9-42BC-B154-D2A820D7B7EB}" sibTransId="{FD63FD29-D0C0-4282-A65A-A441A3B68450}"/>
    <dgm:cxn modelId="{F43FBFF6-9784-43EC-BBA9-D33C3E6ED523}" type="presOf" srcId="{32CC800D-7A74-4E77-A098-B04F6205771E}" destId="{3B7282E5-C09C-45B7-87B4-4CDFEB1D2F0C}" srcOrd="1" destOrd="0" presId="urn:microsoft.com/office/officeart/2005/8/layout/venn1"/>
    <dgm:cxn modelId="{287AB39C-672C-4385-9B72-61421DD6F150}" type="presOf" srcId="{B51A37FB-C347-445B-8AA5-99B89EC95A72}" destId="{D316F257-F46D-43AE-95A3-542BB6F3A284}" srcOrd="0" destOrd="0" presId="urn:microsoft.com/office/officeart/2005/8/layout/venn1"/>
    <dgm:cxn modelId="{38644B9F-2A0D-43EA-9B19-E883488FA25C}" type="presOf" srcId="{23783112-A373-4B35-BDFA-E484112026D2}" destId="{4DB93D87-006F-487E-8FBE-3AF945DB9D30}" srcOrd="0" destOrd="0" presId="urn:microsoft.com/office/officeart/2005/8/layout/venn1"/>
    <dgm:cxn modelId="{46A114C5-E505-4E6E-9F52-C2A81A35828E}" srcId="{23783112-A373-4B35-BDFA-E484112026D2}" destId="{32CC800D-7A74-4E77-A098-B04F6205771E}" srcOrd="2" destOrd="0" parTransId="{1E2D93A8-56D3-4139-85D4-874A012A1B00}" sibTransId="{0222DCD3-49A8-4C0C-A2F7-5C39B74CCA25}"/>
    <dgm:cxn modelId="{232B4F59-419A-46B0-9230-96F877049FC6}" type="presOf" srcId="{227BF209-74ED-4C9E-8BEC-012D4D39E1E7}" destId="{92AFF640-F406-4396-86D0-A1458C915D13}" srcOrd="1" destOrd="0" presId="urn:microsoft.com/office/officeart/2005/8/layout/venn1"/>
    <dgm:cxn modelId="{206A2B14-DDC7-4AE6-890F-329A99160487}" type="presOf" srcId="{32CC800D-7A74-4E77-A098-B04F6205771E}" destId="{6FA6D939-4AB1-4C81-825D-F4F926969FB4}" srcOrd="0" destOrd="0" presId="urn:microsoft.com/office/officeart/2005/8/layout/venn1"/>
    <dgm:cxn modelId="{48925FC4-5EC6-4154-BD0E-AF8D93C8F813}" type="presOf" srcId="{227BF209-74ED-4C9E-8BEC-012D4D39E1E7}" destId="{CEB3E8D2-1B5C-48F4-8716-DE4912416A75}" srcOrd="0" destOrd="0" presId="urn:microsoft.com/office/officeart/2005/8/layout/venn1"/>
    <dgm:cxn modelId="{0098B98B-651C-4F9C-8E4E-E1B8B5C0E242}" type="presOf" srcId="{B51A37FB-C347-445B-8AA5-99B89EC95A72}" destId="{968EA2FE-696B-4E5B-882B-B6578887D452}" srcOrd="1" destOrd="0" presId="urn:microsoft.com/office/officeart/2005/8/layout/venn1"/>
    <dgm:cxn modelId="{7EAE27FE-FEE4-43B5-AF5C-D3DB1912726D}" srcId="{23783112-A373-4B35-BDFA-E484112026D2}" destId="{227BF209-74ED-4C9E-8BEC-012D4D39E1E7}" srcOrd="1" destOrd="0" parTransId="{AACB61DE-3752-4DDE-A1B1-BF12315964F3}" sibTransId="{169EA790-FA55-40C4-9EFF-3729BC188F53}"/>
    <dgm:cxn modelId="{2547B746-3798-4487-A6A0-C9B009430073}" type="presParOf" srcId="{4DB93D87-006F-487E-8FBE-3AF945DB9D30}" destId="{D316F257-F46D-43AE-95A3-542BB6F3A284}" srcOrd="0" destOrd="0" presId="urn:microsoft.com/office/officeart/2005/8/layout/venn1"/>
    <dgm:cxn modelId="{18453840-6732-4C4A-B6D8-56C5C4132E93}" type="presParOf" srcId="{4DB93D87-006F-487E-8FBE-3AF945DB9D30}" destId="{968EA2FE-696B-4E5B-882B-B6578887D452}" srcOrd="1" destOrd="0" presId="urn:microsoft.com/office/officeart/2005/8/layout/venn1"/>
    <dgm:cxn modelId="{11555B6A-BF43-4E0B-BA4E-6FE6A02FB608}" type="presParOf" srcId="{4DB93D87-006F-487E-8FBE-3AF945DB9D30}" destId="{CEB3E8D2-1B5C-48F4-8716-DE4912416A75}" srcOrd="2" destOrd="0" presId="urn:microsoft.com/office/officeart/2005/8/layout/venn1"/>
    <dgm:cxn modelId="{DAE168C8-3324-405F-AA2D-45682368EEF3}" type="presParOf" srcId="{4DB93D87-006F-487E-8FBE-3AF945DB9D30}" destId="{92AFF640-F406-4396-86D0-A1458C915D13}" srcOrd="3" destOrd="0" presId="urn:microsoft.com/office/officeart/2005/8/layout/venn1"/>
    <dgm:cxn modelId="{73D30FE3-CB43-486A-9F0B-4D4307711BE2}" type="presParOf" srcId="{4DB93D87-006F-487E-8FBE-3AF945DB9D30}" destId="{6FA6D939-4AB1-4C81-825D-F4F926969FB4}" srcOrd="4" destOrd="0" presId="urn:microsoft.com/office/officeart/2005/8/layout/venn1"/>
    <dgm:cxn modelId="{3E9AF4ED-7E4F-4C67-87C0-C633C7D5C8F0}" type="presParOf" srcId="{4DB93D87-006F-487E-8FBE-3AF945DB9D30}" destId="{3B7282E5-C09C-45B7-87B4-4CDFEB1D2F0C}" srcOrd="5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FDB7B00-64EA-49FA-BA6D-A5DD37917EB8}" type="doc">
      <dgm:prSet loTypeId="urn:microsoft.com/office/officeart/2005/8/layout/rings+Icon" loCatId="officeonline" qsTypeId="urn:microsoft.com/office/officeart/2005/8/quickstyle/simple1" qsCatId="simple" csTypeId="urn:microsoft.com/office/officeart/2005/8/colors/colorful3" csCatId="colorful" phldr="1"/>
      <dgm:spPr/>
    </dgm:pt>
    <dgm:pt modelId="{E3FA3092-6AE1-4152-AFCF-950F90F05AA8}" type="pres">
      <dgm:prSet presAssocID="{8FDB7B00-64EA-49FA-BA6D-A5DD37917EB8}" presName="Name0" presStyleCnt="0">
        <dgm:presLayoutVars>
          <dgm:chMax val="7"/>
          <dgm:dir/>
          <dgm:resizeHandles val="exact"/>
        </dgm:presLayoutVars>
      </dgm:prSet>
      <dgm:spPr/>
    </dgm:pt>
  </dgm:ptLst>
  <dgm:cxnLst>
    <dgm:cxn modelId="{C3493928-1B48-471F-8F76-22D0B9BB11CB}" type="presOf" srcId="{8FDB7B00-64EA-49FA-BA6D-A5DD37917EB8}" destId="{E3FA3092-6AE1-4152-AFCF-950F90F05AA8}" srcOrd="0" destOrd="0" presId="urn:microsoft.com/office/officeart/2005/8/layout/rings+Icon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F3EC8FE-8F59-4E1E-BD5F-2CEDC38CC68C}" type="doc">
      <dgm:prSet loTypeId="urn:microsoft.com/office/officeart/2005/8/layout/funnel1" loCatId="process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n-GB"/>
        </a:p>
      </dgm:t>
    </dgm:pt>
    <dgm:pt modelId="{B8C97615-27BE-4D73-8A68-CB032E56FC64}">
      <dgm:prSet phldrT="[Text]"/>
      <dgm:spPr/>
      <dgm:t>
        <a:bodyPr/>
        <a:lstStyle/>
        <a:p>
          <a:r>
            <a:rPr lang="en-GB" dirty="0" smtClean="0"/>
            <a:t>Python</a:t>
          </a:r>
          <a:endParaRPr lang="en-GB" dirty="0"/>
        </a:p>
      </dgm:t>
    </dgm:pt>
    <dgm:pt modelId="{87D9344A-ECAE-4C3D-BAFF-04E0AE83921D}" type="parTrans" cxnId="{54F71F9C-27FA-4446-932B-BD882D0DAE46}">
      <dgm:prSet/>
      <dgm:spPr/>
      <dgm:t>
        <a:bodyPr/>
        <a:lstStyle/>
        <a:p>
          <a:endParaRPr lang="en-GB"/>
        </a:p>
      </dgm:t>
    </dgm:pt>
    <dgm:pt modelId="{B319DFAF-BB93-4FCA-BA36-CA5CD6479A8F}" type="sibTrans" cxnId="{54F71F9C-27FA-4446-932B-BD882D0DAE46}">
      <dgm:prSet/>
      <dgm:spPr/>
      <dgm:t>
        <a:bodyPr/>
        <a:lstStyle/>
        <a:p>
          <a:endParaRPr lang="en-GB"/>
        </a:p>
      </dgm:t>
    </dgm:pt>
    <dgm:pt modelId="{94EFF86D-EEFD-4287-963B-C1A09AF2409A}">
      <dgm:prSet phldrT="[Text]"/>
      <dgm:spPr/>
      <dgm:t>
        <a:bodyPr/>
        <a:lstStyle/>
        <a:p>
          <a:r>
            <a:rPr lang="en-GB" dirty="0" err="1" smtClean="0"/>
            <a:t>OCaml</a:t>
          </a:r>
          <a:endParaRPr lang="en-GB" dirty="0"/>
        </a:p>
      </dgm:t>
    </dgm:pt>
    <dgm:pt modelId="{21CB21FA-2B83-418C-B9F9-C57F1C87D406}" type="parTrans" cxnId="{C71A638C-499C-41E9-8F34-202E28D6CBA9}">
      <dgm:prSet/>
      <dgm:spPr/>
      <dgm:t>
        <a:bodyPr/>
        <a:lstStyle/>
        <a:p>
          <a:endParaRPr lang="en-GB"/>
        </a:p>
      </dgm:t>
    </dgm:pt>
    <dgm:pt modelId="{80FCB31E-1C7B-4A30-B71A-20BB34E77F7F}" type="sibTrans" cxnId="{C71A638C-499C-41E9-8F34-202E28D6CBA9}">
      <dgm:prSet/>
      <dgm:spPr/>
      <dgm:t>
        <a:bodyPr/>
        <a:lstStyle/>
        <a:p>
          <a:endParaRPr lang="en-GB"/>
        </a:p>
      </dgm:t>
    </dgm:pt>
    <dgm:pt modelId="{38C350F7-C940-4082-8B53-507B6391F186}">
      <dgm:prSet phldrT="[Text]"/>
      <dgm:spPr/>
      <dgm:t>
        <a:bodyPr/>
        <a:lstStyle/>
        <a:p>
          <a:r>
            <a:rPr lang="en-GB" dirty="0" smtClean="0"/>
            <a:t>C#</a:t>
          </a:r>
          <a:endParaRPr lang="en-GB" dirty="0"/>
        </a:p>
      </dgm:t>
    </dgm:pt>
    <dgm:pt modelId="{866B948D-949B-4EF0-87F8-8CDD5F2016C3}" type="parTrans" cxnId="{83C10C26-6A56-4CBF-9289-434C730993B6}">
      <dgm:prSet/>
      <dgm:spPr/>
      <dgm:t>
        <a:bodyPr/>
        <a:lstStyle/>
        <a:p>
          <a:endParaRPr lang="en-GB"/>
        </a:p>
      </dgm:t>
    </dgm:pt>
    <dgm:pt modelId="{9BC4BDD3-8945-4131-B691-5696F3CF7971}" type="sibTrans" cxnId="{83C10C26-6A56-4CBF-9289-434C730993B6}">
      <dgm:prSet/>
      <dgm:spPr/>
      <dgm:t>
        <a:bodyPr/>
        <a:lstStyle/>
        <a:p>
          <a:endParaRPr lang="en-GB"/>
        </a:p>
      </dgm:t>
    </dgm:pt>
    <dgm:pt modelId="{F6CEB2FF-9A53-4BCD-96DE-9D0A51626CEE}">
      <dgm:prSet phldrT="[Text]"/>
      <dgm:spPr/>
      <dgm:t>
        <a:bodyPr/>
        <a:lstStyle/>
        <a:p>
          <a:r>
            <a:rPr lang="en-GB" dirty="0" smtClean="0"/>
            <a:t>F#</a:t>
          </a:r>
          <a:endParaRPr lang="en-GB" dirty="0"/>
        </a:p>
      </dgm:t>
    </dgm:pt>
    <dgm:pt modelId="{6EF3BDE2-C80E-4210-9588-1D0A00E5B02F}" type="parTrans" cxnId="{28F9224E-06AE-4164-B4BC-6ECB2CE0BD1E}">
      <dgm:prSet/>
      <dgm:spPr/>
      <dgm:t>
        <a:bodyPr/>
        <a:lstStyle/>
        <a:p>
          <a:endParaRPr lang="en-GB"/>
        </a:p>
      </dgm:t>
    </dgm:pt>
    <dgm:pt modelId="{BF1A102C-DBC2-4518-A362-583EBDB192B0}" type="sibTrans" cxnId="{28F9224E-06AE-4164-B4BC-6ECB2CE0BD1E}">
      <dgm:prSet/>
      <dgm:spPr/>
      <dgm:t>
        <a:bodyPr/>
        <a:lstStyle/>
        <a:p>
          <a:endParaRPr lang="en-GB"/>
        </a:p>
      </dgm:t>
    </dgm:pt>
    <dgm:pt modelId="{730710E6-2809-4745-9FE1-D10D181B73E8}" type="pres">
      <dgm:prSet presAssocID="{AF3EC8FE-8F59-4E1E-BD5F-2CEDC38CC68C}" presName="Name0" presStyleCnt="0">
        <dgm:presLayoutVars>
          <dgm:chMax val="4"/>
          <dgm:resizeHandles val="exact"/>
        </dgm:presLayoutVars>
      </dgm:prSet>
      <dgm:spPr/>
      <dgm:t>
        <a:bodyPr/>
        <a:lstStyle/>
        <a:p>
          <a:endParaRPr lang="en-GB"/>
        </a:p>
      </dgm:t>
    </dgm:pt>
    <dgm:pt modelId="{071F54FF-B066-4AD8-9827-ABFA0DE0D8CE}" type="pres">
      <dgm:prSet presAssocID="{AF3EC8FE-8F59-4E1E-BD5F-2CEDC38CC68C}" presName="ellipse" presStyleLbl="trBgShp" presStyleIdx="0" presStyleCnt="1"/>
      <dgm:spPr/>
    </dgm:pt>
    <dgm:pt modelId="{AA2F6648-BD46-4F58-85B4-9DD36ABC2FD8}" type="pres">
      <dgm:prSet presAssocID="{AF3EC8FE-8F59-4E1E-BD5F-2CEDC38CC68C}" presName="arrow1" presStyleLbl="fgShp" presStyleIdx="0" presStyleCnt="1"/>
      <dgm:spPr/>
    </dgm:pt>
    <dgm:pt modelId="{3DAB7D92-2688-493F-B9FE-C3946EC09EFB}" type="pres">
      <dgm:prSet presAssocID="{AF3EC8FE-8F59-4E1E-BD5F-2CEDC38CC68C}" presName="rectangle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2F1E236D-34FC-44CE-BD64-7D0132852FC2}" type="pres">
      <dgm:prSet presAssocID="{94EFF86D-EEFD-4287-963B-C1A09AF2409A}" presName="item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211ADC6F-DB6E-4089-83E2-5E12274EEB86}" type="pres">
      <dgm:prSet presAssocID="{38C350F7-C940-4082-8B53-507B6391F186}" presName="item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C8BEF4CE-A779-4A4A-9964-69375781D2FD}" type="pres">
      <dgm:prSet presAssocID="{F6CEB2FF-9A53-4BCD-96DE-9D0A51626CEE}" presName="item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90C33D99-C2B9-495F-B432-D266DA4DB4E8}" type="pres">
      <dgm:prSet presAssocID="{AF3EC8FE-8F59-4E1E-BD5F-2CEDC38CC68C}" presName="funnel" presStyleLbl="trAlignAcc1" presStyleIdx="0" presStyleCnt="1"/>
      <dgm:spPr/>
    </dgm:pt>
  </dgm:ptLst>
  <dgm:cxnLst>
    <dgm:cxn modelId="{28F9224E-06AE-4164-B4BC-6ECB2CE0BD1E}" srcId="{AF3EC8FE-8F59-4E1E-BD5F-2CEDC38CC68C}" destId="{F6CEB2FF-9A53-4BCD-96DE-9D0A51626CEE}" srcOrd="3" destOrd="0" parTransId="{6EF3BDE2-C80E-4210-9588-1D0A00E5B02F}" sibTransId="{BF1A102C-DBC2-4518-A362-583EBDB192B0}"/>
    <dgm:cxn modelId="{DB9F714A-12F5-4837-9DCD-8FA7EB82E0F8}" type="presOf" srcId="{B8C97615-27BE-4D73-8A68-CB032E56FC64}" destId="{C8BEF4CE-A779-4A4A-9964-69375781D2FD}" srcOrd="0" destOrd="0" presId="urn:microsoft.com/office/officeart/2005/8/layout/funnel1"/>
    <dgm:cxn modelId="{22080570-5034-4CA3-8ECF-48B8D2FC2450}" type="presOf" srcId="{F6CEB2FF-9A53-4BCD-96DE-9D0A51626CEE}" destId="{3DAB7D92-2688-493F-B9FE-C3946EC09EFB}" srcOrd="0" destOrd="0" presId="urn:microsoft.com/office/officeart/2005/8/layout/funnel1"/>
    <dgm:cxn modelId="{DED2606D-35F6-409B-B7FF-F25EAB41439D}" type="presOf" srcId="{38C350F7-C940-4082-8B53-507B6391F186}" destId="{2F1E236D-34FC-44CE-BD64-7D0132852FC2}" srcOrd="0" destOrd="0" presId="urn:microsoft.com/office/officeart/2005/8/layout/funnel1"/>
    <dgm:cxn modelId="{C71A638C-499C-41E9-8F34-202E28D6CBA9}" srcId="{AF3EC8FE-8F59-4E1E-BD5F-2CEDC38CC68C}" destId="{94EFF86D-EEFD-4287-963B-C1A09AF2409A}" srcOrd="1" destOrd="0" parTransId="{21CB21FA-2B83-418C-B9F9-C57F1C87D406}" sibTransId="{80FCB31E-1C7B-4A30-B71A-20BB34E77F7F}"/>
    <dgm:cxn modelId="{54F71F9C-27FA-4446-932B-BD882D0DAE46}" srcId="{AF3EC8FE-8F59-4E1E-BD5F-2CEDC38CC68C}" destId="{B8C97615-27BE-4D73-8A68-CB032E56FC64}" srcOrd="0" destOrd="0" parTransId="{87D9344A-ECAE-4C3D-BAFF-04E0AE83921D}" sibTransId="{B319DFAF-BB93-4FCA-BA36-CA5CD6479A8F}"/>
    <dgm:cxn modelId="{08052718-79CA-40C2-A1EA-2EAEA668B256}" type="presOf" srcId="{94EFF86D-EEFD-4287-963B-C1A09AF2409A}" destId="{211ADC6F-DB6E-4089-83E2-5E12274EEB86}" srcOrd="0" destOrd="0" presId="urn:microsoft.com/office/officeart/2005/8/layout/funnel1"/>
    <dgm:cxn modelId="{66192B47-B9F9-4B65-9428-AA5FD0DFAAFA}" type="presOf" srcId="{AF3EC8FE-8F59-4E1E-BD5F-2CEDC38CC68C}" destId="{730710E6-2809-4745-9FE1-D10D181B73E8}" srcOrd="0" destOrd="0" presId="urn:microsoft.com/office/officeart/2005/8/layout/funnel1"/>
    <dgm:cxn modelId="{83C10C26-6A56-4CBF-9289-434C730993B6}" srcId="{AF3EC8FE-8F59-4E1E-BD5F-2CEDC38CC68C}" destId="{38C350F7-C940-4082-8B53-507B6391F186}" srcOrd="2" destOrd="0" parTransId="{866B948D-949B-4EF0-87F8-8CDD5F2016C3}" sibTransId="{9BC4BDD3-8945-4131-B691-5696F3CF7971}"/>
    <dgm:cxn modelId="{0B1D23E9-0572-4858-8FA5-F965E09EDA8E}" type="presParOf" srcId="{730710E6-2809-4745-9FE1-D10D181B73E8}" destId="{071F54FF-B066-4AD8-9827-ABFA0DE0D8CE}" srcOrd="0" destOrd="0" presId="urn:microsoft.com/office/officeart/2005/8/layout/funnel1"/>
    <dgm:cxn modelId="{FF26AECB-6B7E-4C40-A73A-C31C66FAEED2}" type="presParOf" srcId="{730710E6-2809-4745-9FE1-D10D181B73E8}" destId="{AA2F6648-BD46-4F58-85B4-9DD36ABC2FD8}" srcOrd="1" destOrd="0" presId="urn:microsoft.com/office/officeart/2005/8/layout/funnel1"/>
    <dgm:cxn modelId="{CFB2F839-CE89-473B-A77B-D01D096E4A34}" type="presParOf" srcId="{730710E6-2809-4745-9FE1-D10D181B73E8}" destId="{3DAB7D92-2688-493F-B9FE-C3946EC09EFB}" srcOrd="2" destOrd="0" presId="urn:microsoft.com/office/officeart/2005/8/layout/funnel1"/>
    <dgm:cxn modelId="{B3B842D4-C59E-4EC1-8540-3241F2862135}" type="presParOf" srcId="{730710E6-2809-4745-9FE1-D10D181B73E8}" destId="{2F1E236D-34FC-44CE-BD64-7D0132852FC2}" srcOrd="3" destOrd="0" presId="urn:microsoft.com/office/officeart/2005/8/layout/funnel1"/>
    <dgm:cxn modelId="{6664FED6-6AEB-4094-A5A8-EA4AE3A660DF}" type="presParOf" srcId="{730710E6-2809-4745-9FE1-D10D181B73E8}" destId="{211ADC6F-DB6E-4089-83E2-5E12274EEB86}" srcOrd="4" destOrd="0" presId="urn:microsoft.com/office/officeart/2005/8/layout/funnel1"/>
    <dgm:cxn modelId="{32B1688B-D845-4393-B8B7-7BFB00060247}" type="presParOf" srcId="{730710E6-2809-4745-9FE1-D10D181B73E8}" destId="{C8BEF4CE-A779-4A4A-9964-69375781D2FD}" srcOrd="5" destOrd="0" presId="urn:microsoft.com/office/officeart/2005/8/layout/funnel1"/>
    <dgm:cxn modelId="{E678BC27-F089-4FE9-AF6F-3A88E346897F}" type="presParOf" srcId="{730710E6-2809-4745-9FE1-D10D181B73E8}" destId="{90C33D99-C2B9-495F-B432-D266DA4DB4E8}" srcOrd="6" destOrd="0" presId="urn:microsoft.com/office/officeart/2005/8/layout/funnel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0CA8B4B1-4B82-4E1A-B643-4FDA1819AC45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EC57D321-1C38-43C4-8ED3-A63BFCA100B9}">
      <dgm:prSet phldrT="[Text]"/>
      <dgm:spPr/>
      <dgm:t>
        <a:bodyPr/>
        <a:lstStyle/>
        <a:p>
          <a:r>
            <a:rPr lang="en-GB" dirty="0" smtClean="0"/>
            <a:t>@</a:t>
          </a:r>
          <a:r>
            <a:rPr lang="en-GB" dirty="0" err="1" smtClean="0"/>
            <a:t>rickasaurus</a:t>
          </a:r>
          <a:endParaRPr lang="en-GB" dirty="0"/>
        </a:p>
      </dgm:t>
    </dgm:pt>
    <dgm:pt modelId="{518900D3-3145-47C3-92F5-8B39202A444E}" type="parTrans" cxnId="{DEAAA37C-CE73-42A4-A24B-20760AD3E503}">
      <dgm:prSet/>
      <dgm:spPr/>
      <dgm:t>
        <a:bodyPr/>
        <a:lstStyle/>
        <a:p>
          <a:endParaRPr lang="en-GB"/>
        </a:p>
      </dgm:t>
    </dgm:pt>
    <dgm:pt modelId="{BE3C3B5C-19F9-4E9F-A085-6E3D8A7B9E23}" type="sibTrans" cxnId="{DEAAA37C-CE73-42A4-A24B-20760AD3E503}">
      <dgm:prSet/>
      <dgm:spPr/>
      <dgm:t>
        <a:bodyPr/>
        <a:lstStyle/>
        <a:p>
          <a:endParaRPr lang="en-GB"/>
        </a:p>
      </dgm:t>
    </dgm:pt>
    <dgm:pt modelId="{38DFE84F-FA21-4172-9CF0-4411B97D7511}">
      <dgm:prSet phldrT="[Text]"/>
      <dgm:spPr/>
      <dgm:t>
        <a:bodyPr/>
        <a:lstStyle/>
        <a:p>
          <a:r>
            <a:rPr lang="en-GB" dirty="0" smtClean="0"/>
            <a:t>@</a:t>
          </a:r>
          <a:r>
            <a:rPr lang="en-GB" dirty="0" err="1" smtClean="0"/>
            <a:t>tomaspetricek</a:t>
          </a:r>
          <a:endParaRPr lang="en-GB" dirty="0"/>
        </a:p>
      </dgm:t>
    </dgm:pt>
    <dgm:pt modelId="{156B0B60-24ED-441E-A589-2BAB8C225EA2}" type="parTrans" cxnId="{C2C2AA7B-B7C5-47B5-AD47-55AAA7C1B60E}">
      <dgm:prSet/>
      <dgm:spPr/>
      <dgm:t>
        <a:bodyPr/>
        <a:lstStyle/>
        <a:p>
          <a:endParaRPr lang="en-GB"/>
        </a:p>
      </dgm:t>
    </dgm:pt>
    <dgm:pt modelId="{D0D370FE-5A4B-4962-BE82-844D1214CEBA}" type="sibTrans" cxnId="{C2C2AA7B-B7C5-47B5-AD47-55AAA7C1B60E}">
      <dgm:prSet/>
      <dgm:spPr/>
      <dgm:t>
        <a:bodyPr/>
        <a:lstStyle/>
        <a:p>
          <a:endParaRPr lang="en-GB"/>
        </a:p>
      </dgm:t>
    </dgm:pt>
    <dgm:pt modelId="{8FDC3AA8-7A89-48EF-A330-5E6E5F18BDD0}">
      <dgm:prSet phldrT="[Text]"/>
      <dgm:spPr/>
      <dgm:t>
        <a:bodyPr/>
        <a:lstStyle/>
        <a:p>
          <a:r>
            <a:rPr lang="en-GB" dirty="0" smtClean="0"/>
            <a:t>@</a:t>
          </a:r>
          <a:r>
            <a:rPr lang="en-GB" dirty="0" err="1" smtClean="0"/>
            <a:t>dmohl</a:t>
          </a:r>
          <a:endParaRPr lang="en-GB" dirty="0"/>
        </a:p>
      </dgm:t>
    </dgm:pt>
    <dgm:pt modelId="{3527C0C8-A5B8-4B7F-A787-8C92972ADBC3}" type="parTrans" cxnId="{DDD6A3BB-0959-4DCE-9589-DD21DC1BBC42}">
      <dgm:prSet/>
      <dgm:spPr/>
      <dgm:t>
        <a:bodyPr/>
        <a:lstStyle/>
        <a:p>
          <a:endParaRPr lang="en-GB"/>
        </a:p>
      </dgm:t>
    </dgm:pt>
    <dgm:pt modelId="{409B60D2-FC19-4DD2-8B4B-F7A4C5246AF8}" type="sibTrans" cxnId="{DDD6A3BB-0959-4DCE-9589-DD21DC1BBC42}">
      <dgm:prSet/>
      <dgm:spPr/>
      <dgm:t>
        <a:bodyPr/>
        <a:lstStyle/>
        <a:p>
          <a:endParaRPr lang="en-GB"/>
        </a:p>
      </dgm:t>
    </dgm:pt>
    <dgm:pt modelId="{5EFD7185-7C69-44BD-92F9-471DCBD0BE0D}" type="pres">
      <dgm:prSet presAssocID="{0CA8B4B1-4B82-4E1A-B643-4FDA1819AC45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GB"/>
        </a:p>
      </dgm:t>
    </dgm:pt>
    <dgm:pt modelId="{797A9EB3-613C-4D3C-B6BF-B9DC26CA6002}" type="pres">
      <dgm:prSet presAssocID="{0CA8B4B1-4B82-4E1A-B643-4FDA1819AC45}" presName="Name1" presStyleCnt="0"/>
      <dgm:spPr/>
    </dgm:pt>
    <dgm:pt modelId="{446E3706-EE20-4811-BA95-627D208D19AE}" type="pres">
      <dgm:prSet presAssocID="{0CA8B4B1-4B82-4E1A-B643-4FDA1819AC45}" presName="cycle" presStyleCnt="0"/>
      <dgm:spPr/>
    </dgm:pt>
    <dgm:pt modelId="{5186DE06-ADB8-47D8-A9A2-FB7120B756FF}" type="pres">
      <dgm:prSet presAssocID="{0CA8B4B1-4B82-4E1A-B643-4FDA1819AC45}" presName="srcNode" presStyleLbl="node1" presStyleIdx="0" presStyleCnt="3"/>
      <dgm:spPr/>
    </dgm:pt>
    <dgm:pt modelId="{8B1DE9B2-8754-46B1-8921-8777E6811E8C}" type="pres">
      <dgm:prSet presAssocID="{0CA8B4B1-4B82-4E1A-B643-4FDA1819AC45}" presName="conn" presStyleLbl="parChTrans1D2" presStyleIdx="0" presStyleCnt="1"/>
      <dgm:spPr/>
      <dgm:t>
        <a:bodyPr/>
        <a:lstStyle/>
        <a:p>
          <a:endParaRPr lang="en-GB"/>
        </a:p>
      </dgm:t>
    </dgm:pt>
    <dgm:pt modelId="{D88DE201-E24E-4AF4-876F-D0910AFA57C3}" type="pres">
      <dgm:prSet presAssocID="{0CA8B4B1-4B82-4E1A-B643-4FDA1819AC45}" presName="extraNode" presStyleLbl="node1" presStyleIdx="0" presStyleCnt="3"/>
      <dgm:spPr/>
    </dgm:pt>
    <dgm:pt modelId="{57901FCC-AE16-472B-86B4-31AE2318956B}" type="pres">
      <dgm:prSet presAssocID="{0CA8B4B1-4B82-4E1A-B643-4FDA1819AC45}" presName="dstNode" presStyleLbl="node1" presStyleIdx="0" presStyleCnt="3"/>
      <dgm:spPr/>
    </dgm:pt>
    <dgm:pt modelId="{C6C4C7C4-0D9C-4EAA-8B34-84A5C2C07F6D}" type="pres">
      <dgm:prSet presAssocID="{EC57D321-1C38-43C4-8ED3-A63BFCA100B9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34687ECA-0055-45AC-9AC1-8CF429175F7A}" type="pres">
      <dgm:prSet presAssocID="{EC57D321-1C38-43C4-8ED3-A63BFCA100B9}" presName="accent_1" presStyleCnt="0"/>
      <dgm:spPr/>
    </dgm:pt>
    <dgm:pt modelId="{A8706960-7BA0-4A1E-9194-AF1878803A92}" type="pres">
      <dgm:prSet presAssocID="{EC57D321-1C38-43C4-8ED3-A63BFCA100B9}" presName="accentRepeatNode" presStyleLbl="solidFgAcc1" presStyleIdx="0" presStyleCnt="3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5EB8ECF1-3B93-416D-834F-58116A4634A5}" type="pres">
      <dgm:prSet presAssocID="{38DFE84F-FA21-4172-9CF0-4411B97D7511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D727BCBB-AEAD-434F-99A2-99649A619E82}" type="pres">
      <dgm:prSet presAssocID="{38DFE84F-FA21-4172-9CF0-4411B97D7511}" presName="accent_2" presStyleCnt="0"/>
      <dgm:spPr/>
    </dgm:pt>
    <dgm:pt modelId="{61CEDE20-500C-4113-80C7-347894E517F9}" type="pres">
      <dgm:prSet presAssocID="{38DFE84F-FA21-4172-9CF0-4411B97D7511}" presName="accentRepeatNode" presStyleLbl="solidFgAcc1" presStyleIdx="1" presStyleCnt="3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7817AE9F-EFA5-4444-86C2-663A58611E21}" type="pres">
      <dgm:prSet presAssocID="{8FDC3AA8-7A89-48EF-A330-5E6E5F18BDD0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9BA574E1-CD7E-4861-8F3F-3335A7F5D650}" type="pres">
      <dgm:prSet presAssocID="{8FDC3AA8-7A89-48EF-A330-5E6E5F18BDD0}" presName="accent_3" presStyleCnt="0"/>
      <dgm:spPr/>
    </dgm:pt>
    <dgm:pt modelId="{9E194DD2-312F-4F07-A21C-10D1D231F993}" type="pres">
      <dgm:prSet presAssocID="{8FDC3AA8-7A89-48EF-A330-5E6E5F18BDD0}" presName="accentRepeatNode" presStyleLbl="solidFgAcc1" presStyleIdx="2" presStyleCnt="3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</dgm:ptLst>
  <dgm:cxnLst>
    <dgm:cxn modelId="{E7EB507D-F43A-472E-B152-1B094AAFDB70}" type="presOf" srcId="{38DFE84F-FA21-4172-9CF0-4411B97D7511}" destId="{5EB8ECF1-3B93-416D-834F-58116A4634A5}" srcOrd="0" destOrd="0" presId="urn:microsoft.com/office/officeart/2008/layout/VerticalCurvedList"/>
    <dgm:cxn modelId="{E5D9EBF2-AD13-4A1B-86B0-3D9D646C7415}" type="presOf" srcId="{EC57D321-1C38-43C4-8ED3-A63BFCA100B9}" destId="{C6C4C7C4-0D9C-4EAA-8B34-84A5C2C07F6D}" srcOrd="0" destOrd="0" presId="urn:microsoft.com/office/officeart/2008/layout/VerticalCurvedList"/>
    <dgm:cxn modelId="{DDD6A3BB-0959-4DCE-9589-DD21DC1BBC42}" srcId="{0CA8B4B1-4B82-4E1A-B643-4FDA1819AC45}" destId="{8FDC3AA8-7A89-48EF-A330-5E6E5F18BDD0}" srcOrd="2" destOrd="0" parTransId="{3527C0C8-A5B8-4B7F-A787-8C92972ADBC3}" sibTransId="{409B60D2-FC19-4DD2-8B4B-F7A4C5246AF8}"/>
    <dgm:cxn modelId="{7AE78E11-BE88-4FD9-9CC5-A5290E18BE97}" type="presOf" srcId="{BE3C3B5C-19F9-4E9F-A085-6E3D8A7B9E23}" destId="{8B1DE9B2-8754-46B1-8921-8777E6811E8C}" srcOrd="0" destOrd="0" presId="urn:microsoft.com/office/officeart/2008/layout/VerticalCurvedList"/>
    <dgm:cxn modelId="{1B0893CB-C7C9-478F-B021-0D2169F1A8F6}" type="presOf" srcId="{8FDC3AA8-7A89-48EF-A330-5E6E5F18BDD0}" destId="{7817AE9F-EFA5-4444-86C2-663A58611E21}" srcOrd="0" destOrd="0" presId="urn:microsoft.com/office/officeart/2008/layout/VerticalCurvedList"/>
    <dgm:cxn modelId="{DEAAA37C-CE73-42A4-A24B-20760AD3E503}" srcId="{0CA8B4B1-4B82-4E1A-B643-4FDA1819AC45}" destId="{EC57D321-1C38-43C4-8ED3-A63BFCA100B9}" srcOrd="0" destOrd="0" parTransId="{518900D3-3145-47C3-92F5-8B39202A444E}" sibTransId="{BE3C3B5C-19F9-4E9F-A085-6E3D8A7B9E23}"/>
    <dgm:cxn modelId="{C2C2AA7B-B7C5-47B5-AD47-55AAA7C1B60E}" srcId="{0CA8B4B1-4B82-4E1A-B643-4FDA1819AC45}" destId="{38DFE84F-FA21-4172-9CF0-4411B97D7511}" srcOrd="1" destOrd="0" parTransId="{156B0B60-24ED-441E-A589-2BAB8C225EA2}" sibTransId="{D0D370FE-5A4B-4962-BE82-844D1214CEBA}"/>
    <dgm:cxn modelId="{954D3AB5-9320-4849-8C1D-11E7109E7481}" type="presOf" srcId="{0CA8B4B1-4B82-4E1A-B643-4FDA1819AC45}" destId="{5EFD7185-7C69-44BD-92F9-471DCBD0BE0D}" srcOrd="0" destOrd="0" presId="urn:microsoft.com/office/officeart/2008/layout/VerticalCurvedList"/>
    <dgm:cxn modelId="{808E5470-7DD7-437C-819F-BF7F998FFEF4}" type="presParOf" srcId="{5EFD7185-7C69-44BD-92F9-471DCBD0BE0D}" destId="{797A9EB3-613C-4D3C-B6BF-B9DC26CA6002}" srcOrd="0" destOrd="0" presId="urn:microsoft.com/office/officeart/2008/layout/VerticalCurvedList"/>
    <dgm:cxn modelId="{2368A5B8-EE52-4211-A2D0-CBCFFCEE890B}" type="presParOf" srcId="{797A9EB3-613C-4D3C-B6BF-B9DC26CA6002}" destId="{446E3706-EE20-4811-BA95-627D208D19AE}" srcOrd="0" destOrd="0" presId="urn:microsoft.com/office/officeart/2008/layout/VerticalCurvedList"/>
    <dgm:cxn modelId="{7834BF7A-E90C-41AF-9E8F-A28415CF652A}" type="presParOf" srcId="{446E3706-EE20-4811-BA95-627D208D19AE}" destId="{5186DE06-ADB8-47D8-A9A2-FB7120B756FF}" srcOrd="0" destOrd="0" presId="urn:microsoft.com/office/officeart/2008/layout/VerticalCurvedList"/>
    <dgm:cxn modelId="{5BA79D3C-09DF-430B-B59C-28180525350C}" type="presParOf" srcId="{446E3706-EE20-4811-BA95-627D208D19AE}" destId="{8B1DE9B2-8754-46B1-8921-8777E6811E8C}" srcOrd="1" destOrd="0" presId="urn:microsoft.com/office/officeart/2008/layout/VerticalCurvedList"/>
    <dgm:cxn modelId="{DC862B8C-1F0E-402C-9EA7-2B700BC42696}" type="presParOf" srcId="{446E3706-EE20-4811-BA95-627D208D19AE}" destId="{D88DE201-E24E-4AF4-876F-D0910AFA57C3}" srcOrd="2" destOrd="0" presId="urn:microsoft.com/office/officeart/2008/layout/VerticalCurvedList"/>
    <dgm:cxn modelId="{BE19955A-C4F7-4EFC-9672-3DCB3EFF8A32}" type="presParOf" srcId="{446E3706-EE20-4811-BA95-627D208D19AE}" destId="{57901FCC-AE16-472B-86B4-31AE2318956B}" srcOrd="3" destOrd="0" presId="urn:microsoft.com/office/officeart/2008/layout/VerticalCurvedList"/>
    <dgm:cxn modelId="{A56A050A-3434-443E-BDF1-636B8BE116ED}" type="presParOf" srcId="{797A9EB3-613C-4D3C-B6BF-B9DC26CA6002}" destId="{C6C4C7C4-0D9C-4EAA-8B34-84A5C2C07F6D}" srcOrd="1" destOrd="0" presId="urn:microsoft.com/office/officeart/2008/layout/VerticalCurvedList"/>
    <dgm:cxn modelId="{7DE5092C-7876-4DF0-ABF2-2B2DE7C0751D}" type="presParOf" srcId="{797A9EB3-613C-4D3C-B6BF-B9DC26CA6002}" destId="{34687ECA-0055-45AC-9AC1-8CF429175F7A}" srcOrd="2" destOrd="0" presId="urn:microsoft.com/office/officeart/2008/layout/VerticalCurvedList"/>
    <dgm:cxn modelId="{47C083DA-21F3-46BB-A9C0-3FA47E1DFB03}" type="presParOf" srcId="{34687ECA-0055-45AC-9AC1-8CF429175F7A}" destId="{A8706960-7BA0-4A1E-9194-AF1878803A92}" srcOrd="0" destOrd="0" presId="urn:microsoft.com/office/officeart/2008/layout/VerticalCurvedList"/>
    <dgm:cxn modelId="{F1E437A4-B41E-4231-BAD7-00564CED43CB}" type="presParOf" srcId="{797A9EB3-613C-4D3C-B6BF-B9DC26CA6002}" destId="{5EB8ECF1-3B93-416D-834F-58116A4634A5}" srcOrd="3" destOrd="0" presId="urn:microsoft.com/office/officeart/2008/layout/VerticalCurvedList"/>
    <dgm:cxn modelId="{EC7DF6A4-6AA1-4E75-AF15-C4DB866B59AE}" type="presParOf" srcId="{797A9EB3-613C-4D3C-B6BF-B9DC26CA6002}" destId="{D727BCBB-AEAD-434F-99A2-99649A619E82}" srcOrd="4" destOrd="0" presId="urn:microsoft.com/office/officeart/2008/layout/VerticalCurvedList"/>
    <dgm:cxn modelId="{C1D3F2BB-1C0D-467D-AF0D-EAEA4B09068E}" type="presParOf" srcId="{D727BCBB-AEAD-434F-99A2-99649A619E82}" destId="{61CEDE20-500C-4113-80C7-347894E517F9}" srcOrd="0" destOrd="0" presId="urn:microsoft.com/office/officeart/2008/layout/VerticalCurvedList"/>
    <dgm:cxn modelId="{3F5D6EC2-C97C-43B6-BB4C-DB6558A4889D}" type="presParOf" srcId="{797A9EB3-613C-4D3C-B6BF-B9DC26CA6002}" destId="{7817AE9F-EFA5-4444-86C2-663A58611E21}" srcOrd="5" destOrd="0" presId="urn:microsoft.com/office/officeart/2008/layout/VerticalCurvedList"/>
    <dgm:cxn modelId="{2B5A4FE6-FB74-4857-806E-0B2A771D863B}" type="presParOf" srcId="{797A9EB3-613C-4D3C-B6BF-B9DC26CA6002}" destId="{9BA574E1-CD7E-4861-8F3F-3335A7F5D650}" srcOrd="6" destOrd="0" presId="urn:microsoft.com/office/officeart/2008/layout/VerticalCurvedList"/>
    <dgm:cxn modelId="{B917B35D-BB4C-4E33-9B95-0A8C0F1C4FE9}" type="presParOf" srcId="{9BA574E1-CD7E-4861-8F3F-3335A7F5D650}" destId="{9E194DD2-312F-4F07-A21C-10D1D231F993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5805B46-CAC8-471F-B663-77B0D8863872}">
      <dsp:nvSpPr>
        <dsp:cNvPr id="0" name=""/>
        <dsp:cNvSpPr/>
      </dsp:nvSpPr>
      <dsp:spPr>
        <a:xfrm rot="16200000">
          <a:off x="-887747" y="888751"/>
          <a:ext cx="4389437" cy="2611933"/>
        </a:xfrm>
        <a:prstGeom prst="flowChartManualOperation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2250" tIns="0" rIns="225128" bIns="0" numCol="1" spcCol="1270" anchor="t" anchorCtr="0">
          <a:noAutofit/>
        </a:bodyPr>
        <a:lstStyle/>
        <a:p>
          <a:pPr lvl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500" kern="1200" dirty="0" smtClean="0"/>
            <a:t>Functional</a:t>
          </a:r>
          <a:endParaRPr lang="en-GB" sz="35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700" kern="1200" dirty="0" err="1" smtClean="0"/>
            <a:t>Clojure</a:t>
          </a:r>
          <a:endParaRPr lang="en-GB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700" kern="1200" dirty="0" err="1" smtClean="0"/>
            <a:t>Erlang</a:t>
          </a:r>
          <a:endParaRPr lang="en-GB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700" kern="1200" dirty="0" smtClean="0"/>
            <a:t>F#</a:t>
          </a:r>
          <a:endParaRPr lang="en-GB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700" kern="1200" dirty="0" err="1" smtClean="0"/>
            <a:t>Scala</a:t>
          </a:r>
          <a:endParaRPr lang="en-GB" sz="2700" kern="1200" dirty="0"/>
        </a:p>
      </dsp:txBody>
      <dsp:txXfrm rot="5400000">
        <a:off x="1005" y="877886"/>
        <a:ext cx="2611933" cy="2633663"/>
      </dsp:txXfrm>
    </dsp:sp>
    <dsp:sp modelId="{43CC3048-DD93-404E-BE7B-196F91708998}">
      <dsp:nvSpPr>
        <dsp:cNvPr id="0" name=""/>
        <dsp:cNvSpPr/>
      </dsp:nvSpPr>
      <dsp:spPr>
        <a:xfrm rot="16200000">
          <a:off x="1920081" y="888751"/>
          <a:ext cx="4389437" cy="2611933"/>
        </a:xfrm>
        <a:prstGeom prst="flowChartManualOperation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2250" tIns="0" rIns="225128" bIns="0" numCol="1" spcCol="1270" anchor="t" anchorCtr="0">
          <a:noAutofit/>
        </a:bodyPr>
        <a:lstStyle/>
        <a:p>
          <a:pPr lvl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500" kern="1200" dirty="0" smtClean="0"/>
            <a:t>Dynamic</a:t>
          </a:r>
          <a:endParaRPr lang="en-GB" sz="35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700" kern="1200" dirty="0" smtClean="0"/>
            <a:t>Groovy</a:t>
          </a:r>
          <a:endParaRPr lang="en-GB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700" kern="1200" dirty="0" smtClean="0"/>
            <a:t>JavaScript</a:t>
          </a:r>
          <a:endParaRPr lang="en-GB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700" kern="1200" dirty="0" smtClean="0"/>
            <a:t>Python</a:t>
          </a:r>
          <a:endParaRPr lang="en-GB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700" kern="1200" dirty="0" smtClean="0"/>
            <a:t>Ruby</a:t>
          </a:r>
          <a:endParaRPr lang="en-GB" sz="2700" kern="1200" dirty="0"/>
        </a:p>
      </dsp:txBody>
      <dsp:txXfrm rot="5400000">
        <a:off x="2808833" y="877886"/>
        <a:ext cx="2611933" cy="2633663"/>
      </dsp:txXfrm>
    </dsp:sp>
    <dsp:sp modelId="{F468269B-BDE3-49C8-832B-69502FD4C6F0}">
      <dsp:nvSpPr>
        <dsp:cNvPr id="0" name=""/>
        <dsp:cNvSpPr/>
      </dsp:nvSpPr>
      <dsp:spPr>
        <a:xfrm rot="16200000">
          <a:off x="4727910" y="888751"/>
          <a:ext cx="4389437" cy="2611933"/>
        </a:xfrm>
        <a:prstGeom prst="flowChartManualOperation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2250" tIns="0" rIns="225128" bIns="0" numCol="1" spcCol="1270" anchor="t" anchorCtr="0">
          <a:noAutofit/>
        </a:bodyPr>
        <a:lstStyle/>
        <a:p>
          <a:pPr lvl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500" kern="1200" dirty="0" smtClean="0"/>
            <a:t>OO</a:t>
          </a:r>
          <a:endParaRPr lang="en-GB" sz="35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700" kern="1200" dirty="0" smtClean="0"/>
            <a:t>C++</a:t>
          </a:r>
          <a:endParaRPr lang="en-GB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700" kern="1200" dirty="0" smtClean="0"/>
            <a:t>C#</a:t>
          </a:r>
          <a:endParaRPr lang="en-GB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700" kern="1200" dirty="0" smtClean="0"/>
            <a:t>Java</a:t>
          </a:r>
          <a:endParaRPr lang="en-GB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700" kern="1200" dirty="0" smtClean="0"/>
            <a:t>Objective-	C</a:t>
          </a:r>
          <a:endParaRPr lang="en-GB" sz="2700" kern="1200" dirty="0"/>
        </a:p>
      </dsp:txBody>
      <dsp:txXfrm rot="5400000">
        <a:off x="5616662" y="877886"/>
        <a:ext cx="2611933" cy="263366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316F257-F46D-43AE-95A3-542BB6F3A284}">
      <dsp:nvSpPr>
        <dsp:cNvPr id="0" name=""/>
        <dsp:cNvSpPr/>
      </dsp:nvSpPr>
      <dsp:spPr>
        <a:xfrm>
          <a:off x="2797968" y="54867"/>
          <a:ext cx="2633662" cy="2633662"/>
        </a:xfrm>
        <a:prstGeom prst="ellipse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100" kern="1200" dirty="0" smtClean="0"/>
            <a:t>Functional</a:t>
          </a:r>
          <a:endParaRPr lang="en-GB" sz="3100" kern="1200" dirty="0"/>
        </a:p>
      </dsp:txBody>
      <dsp:txXfrm>
        <a:off x="3149123" y="515758"/>
        <a:ext cx="1931352" cy="1185147"/>
      </dsp:txXfrm>
    </dsp:sp>
    <dsp:sp modelId="{CEB3E8D2-1B5C-48F4-8716-DE4912416A75}">
      <dsp:nvSpPr>
        <dsp:cNvPr id="0" name=""/>
        <dsp:cNvSpPr/>
      </dsp:nvSpPr>
      <dsp:spPr>
        <a:xfrm>
          <a:off x="3748282" y="1700906"/>
          <a:ext cx="2633662" cy="2633662"/>
        </a:xfrm>
        <a:prstGeom prst="ellipse">
          <a:avLst/>
        </a:prstGeom>
        <a:solidFill>
          <a:schemeClr val="accent3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100" kern="1200" dirty="0" smtClean="0"/>
            <a:t>Dynamic</a:t>
          </a:r>
          <a:endParaRPr lang="en-GB" sz="3100" kern="1200" dirty="0"/>
        </a:p>
      </dsp:txBody>
      <dsp:txXfrm>
        <a:off x="4553743" y="2381269"/>
        <a:ext cx="1580197" cy="1448514"/>
      </dsp:txXfrm>
    </dsp:sp>
    <dsp:sp modelId="{6FA6D939-4AB1-4C81-825D-F4F926969FB4}">
      <dsp:nvSpPr>
        <dsp:cNvPr id="0" name=""/>
        <dsp:cNvSpPr/>
      </dsp:nvSpPr>
      <dsp:spPr>
        <a:xfrm>
          <a:off x="1847655" y="1700906"/>
          <a:ext cx="2633662" cy="2633662"/>
        </a:xfrm>
        <a:prstGeom prst="ellipse">
          <a:avLst/>
        </a:prstGeom>
        <a:solidFill>
          <a:schemeClr val="accent4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100" kern="1200" dirty="0" smtClean="0"/>
            <a:t>OO</a:t>
          </a:r>
          <a:endParaRPr lang="en-GB" sz="3100" kern="1200" dirty="0"/>
        </a:p>
      </dsp:txBody>
      <dsp:txXfrm>
        <a:off x="2095658" y="2381269"/>
        <a:ext cx="1580197" cy="144851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71F54FF-B066-4AD8-9827-ABFA0DE0D8CE}">
      <dsp:nvSpPr>
        <dsp:cNvPr id="0" name=""/>
        <dsp:cNvSpPr/>
      </dsp:nvSpPr>
      <dsp:spPr>
        <a:xfrm>
          <a:off x="1404620" y="165099"/>
          <a:ext cx="3276600" cy="1137920"/>
        </a:xfrm>
        <a:prstGeom prst="ellipse">
          <a:avLst/>
        </a:prstGeom>
        <a:solidFill>
          <a:schemeClr val="accent2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A2F6648-BD46-4F58-85B4-9DD36ABC2FD8}">
      <dsp:nvSpPr>
        <dsp:cNvPr id="0" name=""/>
        <dsp:cNvSpPr/>
      </dsp:nvSpPr>
      <dsp:spPr>
        <a:xfrm>
          <a:off x="2730500" y="2951479"/>
          <a:ext cx="635000" cy="406400"/>
        </a:xfrm>
        <a:prstGeom prst="downArrow">
          <a:avLst/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DAB7D92-2688-493F-B9FE-C3946EC09EFB}">
      <dsp:nvSpPr>
        <dsp:cNvPr id="0" name=""/>
        <dsp:cNvSpPr/>
      </dsp:nvSpPr>
      <dsp:spPr>
        <a:xfrm>
          <a:off x="1524000" y="3276600"/>
          <a:ext cx="3048000" cy="762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700" kern="1200" dirty="0" smtClean="0"/>
            <a:t>F#</a:t>
          </a:r>
          <a:endParaRPr lang="en-GB" sz="2700" kern="1200" dirty="0"/>
        </a:p>
      </dsp:txBody>
      <dsp:txXfrm>
        <a:off x="1524000" y="3276600"/>
        <a:ext cx="3048000" cy="762000"/>
      </dsp:txXfrm>
    </dsp:sp>
    <dsp:sp modelId="{2F1E236D-34FC-44CE-BD64-7D0132852FC2}">
      <dsp:nvSpPr>
        <dsp:cNvPr id="0" name=""/>
        <dsp:cNvSpPr/>
      </dsp:nvSpPr>
      <dsp:spPr>
        <a:xfrm>
          <a:off x="2595880" y="1390904"/>
          <a:ext cx="1143000" cy="1143000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900" kern="1200" dirty="0" smtClean="0"/>
            <a:t>C#</a:t>
          </a:r>
          <a:endParaRPr lang="en-GB" sz="1900" kern="1200" dirty="0"/>
        </a:p>
      </dsp:txBody>
      <dsp:txXfrm>
        <a:off x="2763268" y="1558292"/>
        <a:ext cx="808224" cy="808224"/>
      </dsp:txXfrm>
    </dsp:sp>
    <dsp:sp modelId="{211ADC6F-DB6E-4089-83E2-5E12274EEB86}">
      <dsp:nvSpPr>
        <dsp:cNvPr id="0" name=""/>
        <dsp:cNvSpPr/>
      </dsp:nvSpPr>
      <dsp:spPr>
        <a:xfrm>
          <a:off x="1778000" y="533399"/>
          <a:ext cx="1143000" cy="1143000"/>
        </a:xfrm>
        <a:prstGeom prst="ellipse">
          <a:avLst/>
        </a:prstGeom>
        <a:solidFill>
          <a:schemeClr val="accent3">
            <a:hueOff val="271025"/>
            <a:satOff val="10100"/>
            <a:lumOff val="6961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900" kern="1200" dirty="0" err="1" smtClean="0"/>
            <a:t>OCaml</a:t>
          </a:r>
          <a:endParaRPr lang="en-GB" sz="1900" kern="1200" dirty="0"/>
        </a:p>
      </dsp:txBody>
      <dsp:txXfrm>
        <a:off x="1945388" y="700787"/>
        <a:ext cx="808224" cy="808224"/>
      </dsp:txXfrm>
    </dsp:sp>
    <dsp:sp modelId="{C8BEF4CE-A779-4A4A-9964-69375781D2FD}">
      <dsp:nvSpPr>
        <dsp:cNvPr id="0" name=""/>
        <dsp:cNvSpPr/>
      </dsp:nvSpPr>
      <dsp:spPr>
        <a:xfrm>
          <a:off x="2946400" y="257047"/>
          <a:ext cx="1143000" cy="1143000"/>
        </a:xfrm>
        <a:prstGeom prst="ellipse">
          <a:avLst/>
        </a:prstGeom>
        <a:solidFill>
          <a:schemeClr val="accent3">
            <a:hueOff val="542050"/>
            <a:satOff val="20199"/>
            <a:lumOff val="1392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900" kern="1200" dirty="0" smtClean="0"/>
            <a:t>Python</a:t>
          </a:r>
          <a:endParaRPr lang="en-GB" sz="1900" kern="1200" dirty="0"/>
        </a:p>
      </dsp:txBody>
      <dsp:txXfrm>
        <a:off x="3113788" y="424435"/>
        <a:ext cx="808224" cy="808224"/>
      </dsp:txXfrm>
    </dsp:sp>
    <dsp:sp modelId="{90C33D99-C2B9-495F-B432-D266DA4DB4E8}">
      <dsp:nvSpPr>
        <dsp:cNvPr id="0" name=""/>
        <dsp:cNvSpPr/>
      </dsp:nvSpPr>
      <dsp:spPr>
        <a:xfrm>
          <a:off x="1270000" y="25399"/>
          <a:ext cx="3556000" cy="2844800"/>
        </a:xfrm>
        <a:prstGeom prst="funnel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1DE9B2-8754-46B1-8921-8777E6811E8C}">
      <dsp:nvSpPr>
        <dsp:cNvPr id="0" name=""/>
        <dsp:cNvSpPr/>
      </dsp:nvSpPr>
      <dsp:spPr>
        <a:xfrm>
          <a:off x="-4466815" y="-685021"/>
          <a:ext cx="5321331" cy="5321331"/>
        </a:xfrm>
        <a:prstGeom prst="blockArc">
          <a:avLst>
            <a:gd name="adj1" fmla="val 18900000"/>
            <a:gd name="adj2" fmla="val 2700000"/>
            <a:gd name="adj3" fmla="val 406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6C4C7C4-0D9C-4EAA-8B34-84A5C2C07F6D}">
      <dsp:nvSpPr>
        <dsp:cNvPr id="0" name=""/>
        <dsp:cNvSpPr/>
      </dsp:nvSpPr>
      <dsp:spPr>
        <a:xfrm>
          <a:off x="549560" y="395128"/>
          <a:ext cx="6864633" cy="79025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7267" tIns="109220" rIns="109220" bIns="10922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4300" kern="1200" dirty="0" smtClean="0"/>
            <a:t>@</a:t>
          </a:r>
          <a:r>
            <a:rPr lang="en-GB" sz="4300" kern="1200" dirty="0" err="1" smtClean="0"/>
            <a:t>rickasaurus</a:t>
          </a:r>
          <a:endParaRPr lang="en-GB" sz="4300" kern="1200" dirty="0"/>
        </a:p>
      </dsp:txBody>
      <dsp:txXfrm>
        <a:off x="549560" y="395128"/>
        <a:ext cx="6864633" cy="790257"/>
      </dsp:txXfrm>
    </dsp:sp>
    <dsp:sp modelId="{A8706960-7BA0-4A1E-9194-AF1878803A92}">
      <dsp:nvSpPr>
        <dsp:cNvPr id="0" name=""/>
        <dsp:cNvSpPr/>
      </dsp:nvSpPr>
      <dsp:spPr>
        <a:xfrm>
          <a:off x="55649" y="296346"/>
          <a:ext cx="987822" cy="987822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EB8ECF1-3B93-416D-834F-58116A4634A5}">
      <dsp:nvSpPr>
        <dsp:cNvPr id="0" name=""/>
        <dsp:cNvSpPr/>
      </dsp:nvSpPr>
      <dsp:spPr>
        <a:xfrm>
          <a:off x="836818" y="1580515"/>
          <a:ext cx="6577374" cy="79025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7267" tIns="109220" rIns="109220" bIns="10922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4300" kern="1200" dirty="0" smtClean="0"/>
            <a:t>@</a:t>
          </a:r>
          <a:r>
            <a:rPr lang="en-GB" sz="4300" kern="1200" dirty="0" err="1" smtClean="0"/>
            <a:t>tomaspetricek</a:t>
          </a:r>
          <a:endParaRPr lang="en-GB" sz="4300" kern="1200" dirty="0"/>
        </a:p>
      </dsp:txBody>
      <dsp:txXfrm>
        <a:off x="836818" y="1580515"/>
        <a:ext cx="6577374" cy="790257"/>
      </dsp:txXfrm>
    </dsp:sp>
    <dsp:sp modelId="{61CEDE20-500C-4113-80C7-347894E517F9}">
      <dsp:nvSpPr>
        <dsp:cNvPr id="0" name=""/>
        <dsp:cNvSpPr/>
      </dsp:nvSpPr>
      <dsp:spPr>
        <a:xfrm>
          <a:off x="342907" y="1481733"/>
          <a:ext cx="987822" cy="987822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817AE9F-EFA5-4444-86C2-663A58611E21}">
      <dsp:nvSpPr>
        <dsp:cNvPr id="0" name=""/>
        <dsp:cNvSpPr/>
      </dsp:nvSpPr>
      <dsp:spPr>
        <a:xfrm>
          <a:off x="549560" y="2765901"/>
          <a:ext cx="6864633" cy="79025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7267" tIns="109220" rIns="109220" bIns="10922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4300" kern="1200" dirty="0" smtClean="0"/>
            <a:t>@</a:t>
          </a:r>
          <a:r>
            <a:rPr lang="en-GB" sz="4300" kern="1200" dirty="0" err="1" smtClean="0"/>
            <a:t>dmohl</a:t>
          </a:r>
          <a:endParaRPr lang="en-GB" sz="4300" kern="1200" dirty="0"/>
        </a:p>
      </dsp:txBody>
      <dsp:txXfrm>
        <a:off x="549560" y="2765901"/>
        <a:ext cx="6864633" cy="790257"/>
      </dsp:txXfrm>
    </dsp:sp>
    <dsp:sp modelId="{9E194DD2-312F-4F07-A21C-10D1D231F993}">
      <dsp:nvSpPr>
        <dsp:cNvPr id="0" name=""/>
        <dsp:cNvSpPr/>
      </dsp:nvSpPr>
      <dsp:spPr>
        <a:xfrm>
          <a:off x="55649" y="2667119"/>
          <a:ext cx="987822" cy="987822"/>
        </a:xfrm>
        <a:prstGeom prst="ellipse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rings+Icon">
  <dgm:title val="Interconnected Rings"/>
  <dgm:desc val="Use to show overlapping or interconnected ideas or concepts. The first seven lines of Level 1 text correspond with a circle. Unused text does not appear, but remains available if you switch layouts.  "/>
  <dgm:catLst>
    <dgm:cat type="relationship" pri="32000"/>
    <dgm:cat type="officeonline" pri="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0"/>
        <dgm:pt modelId="20"/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/>
        <dgm:pt modelId="20"/>
        <dgm:pt modelId="30"/>
        <dgm:pt modelId="40"/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2" destOrd="0"/>
      </dgm:cxnLst>
      <dgm:bg/>
      <dgm:whole/>
    </dgm:dataModel>
  </dgm:clrData>
  <dgm:layoutNode name="Name0">
    <dgm:varLst>
      <dgm:chMax val="7"/>
      <dgm:dir/>
      <dgm:resizeHandles val="exact"/>
    </dgm:varLst>
    <dgm:choose name="Name1">
      <dgm:if name="Name2" axis="ch" ptType="node" func="cnt" op="lt" val="1">
        <dgm:alg type="composite"/>
        <dgm:shape xmlns:r="http://schemas.openxmlformats.org/officeDocument/2006/relationships" r:blip="">
          <dgm:adjLst/>
        </dgm:shape>
        <dgm:presOf/>
        <dgm:constrLst/>
        <dgm:ruleLst/>
      </dgm:if>
      <dgm:if name="Name3" axis="ch" ptType="node" func="cnt" op="equ" val="1">
        <dgm:alg type="composite">
          <dgm:param type="ar" val="1"/>
        </dgm:alg>
        <dgm:shape xmlns:r="http://schemas.openxmlformats.org/officeDocument/2006/relationships" r:blip="">
          <dgm:adjLst/>
        </dgm:shape>
        <dgm:presOf/>
        <dgm:constrLst>
          <dgm:constr type="primFontSz" for="des" ptType="node" op="equ" val="65"/>
          <dgm:constr type="l" for="ch" forName="ellipse1" refType="w" fact="0"/>
          <dgm:constr type="t" for="ch" forName="ellipse1" refType="h" fact="0"/>
          <dgm:constr type="w" for="ch" forName="ellipse1" refType="w"/>
          <dgm:constr type="h" for="ch" forName="ellipse1" refType="h"/>
        </dgm:constrLst>
      </dgm:if>
      <dgm:if name="Name4" axis="ch" ptType="node" func="cnt" op="equ" val="2">
        <dgm:alg type="composite">
          <dgm:param type="ar" val="0.9086"/>
        </dgm:alg>
        <dgm:shape xmlns:r="http://schemas.openxmlformats.org/officeDocument/2006/relationships" r:blip="">
          <dgm:adjLst/>
        </dgm:shape>
        <dgm:presOf/>
        <dgm:constrLst>
          <dgm:constr type="primFontSz" for="des" ptType="node" op="equ" val="65"/>
          <dgm:constr type="l" for="ch" forName="ellipse1" refType="w" fact="0"/>
          <dgm:constr type="t" for="ch" forName="ellipse1" refType="h" fact="0"/>
          <dgm:constr type="w" for="ch" forName="ellipse1" refType="w" fact="0.6602"/>
          <dgm:constr type="h" for="ch" forName="ellipse1" refType="h" fact="0.5999"/>
          <dgm:constr type="l" for="ch" forName="ellipse2" refType="w" fact="0.3398"/>
          <dgm:constr type="t" for="ch" forName="ellipse2" refType="h" fact="0.4001"/>
          <dgm:constr type="w" for="ch" forName="ellipse2" refType="w" fact="0.6602"/>
          <dgm:constr type="h" for="ch" forName="ellipse2" refType="h" fact="0.5999"/>
        </dgm:constrLst>
      </dgm:if>
      <dgm:if name="Name5" axis="ch" ptType="node" func="cnt" op="equ" val="3">
        <dgm:alg type="composite">
          <dgm:param type="ar" val="1.2171"/>
        </dgm:alg>
        <dgm:shape xmlns:r="http://schemas.openxmlformats.org/officeDocument/2006/relationships" r:blip="">
          <dgm:adjLst/>
        </dgm:shape>
        <dgm:presOf/>
        <dgm:constrLst>
          <dgm:constr type="primFontSz" for="des" ptType="node" op="equ" val="65"/>
          <dgm:constr type="l" for="ch" forName="ellipse1" refType="w" fact="0"/>
          <dgm:constr type="t" for="ch" forName="ellipse1" refType="h" fact="0"/>
          <dgm:constr type="w" for="ch" forName="ellipse1" refType="w" fact="0.4929"/>
          <dgm:constr type="h" for="ch" forName="ellipse1" refType="h" fact="0.5999"/>
          <dgm:constr type="l" for="ch" forName="ellipse2" refType="w" fact="0.2537"/>
          <dgm:constr type="t" for="ch" forName="ellipse2" refType="h" fact="0.4001"/>
          <dgm:constr type="w" for="ch" forName="ellipse2" refType="w" fact="0.4929"/>
          <dgm:constr type="h" for="ch" forName="ellipse2" refType="h" fact="0.5999"/>
          <dgm:constr type="l" for="ch" forName="ellipse3" refType="w" fact="0.5071"/>
          <dgm:constr type="t" for="ch" forName="ellipse3" refType="h" fact="0"/>
          <dgm:constr type="w" for="ch" forName="ellipse3" refType="w" fact="0.4929"/>
          <dgm:constr type="h" for="ch" forName="ellipse3" refType="h" fact="0.5999"/>
        </dgm:constrLst>
      </dgm:if>
      <dgm:if name="Name6" axis="ch" ptType="node" func="cnt" op="equ" val="4">
        <dgm:alg type="composite">
          <dgm:param type="ar" val="1.5255"/>
        </dgm:alg>
        <dgm:shape xmlns:r="http://schemas.openxmlformats.org/officeDocument/2006/relationships" r:blip="">
          <dgm:adjLst/>
        </dgm:shape>
        <dgm:presOf/>
        <dgm:constrLst>
          <dgm:constr type="primFontSz" for="des" ptType="node" op="equ" val="65"/>
          <dgm:constr type="l" for="ch" forName="ellipse1" refType="w" fact="0"/>
          <dgm:constr type="t" for="ch" forName="ellipse1" refType="h" fact="0"/>
          <dgm:constr type="w" for="ch" forName="ellipse1" refType="w" fact="0.3932"/>
          <dgm:constr type="h" for="ch" forName="ellipse1" refType="h" fact="0.5999"/>
          <dgm:constr type="l" for="ch" forName="ellipse2" refType="w" fact="0.2023"/>
          <dgm:constr type="t" for="ch" forName="ellipse2" refType="h" fact="0.4001"/>
          <dgm:constr type="w" for="ch" forName="ellipse2" refType="w" fact="0.3932"/>
          <dgm:constr type="h" for="ch" forName="ellipse2" refType="h" fact="0.5999"/>
          <dgm:constr type="l" for="ch" forName="ellipse3" refType="w" fact="0.4045"/>
          <dgm:constr type="t" for="ch" forName="ellipse3" refType="h" fact="0"/>
          <dgm:constr type="w" for="ch" forName="ellipse3" refType="w" fact="0.3932"/>
          <dgm:constr type="h" for="ch" forName="ellipse3" refType="h" fact="0.5999"/>
          <dgm:constr type="l" for="ch" forName="ellipse4" refType="w" fact="0.6068"/>
          <dgm:constr type="t" for="ch" forName="ellipse4" refType="h" fact="0.4001"/>
          <dgm:constr type="w" for="ch" forName="ellipse4" refType="w" fact="0.3932"/>
          <dgm:constr type="h" for="ch" forName="ellipse4" refType="h" fact="0.5999"/>
        </dgm:constrLst>
      </dgm:if>
      <dgm:if name="Name7" axis="ch" ptType="node" func="cnt" op="equ" val="5">
        <dgm:alg type="composite">
          <dgm:param type="ar" val="1.834"/>
        </dgm:alg>
        <dgm:shape xmlns:r="http://schemas.openxmlformats.org/officeDocument/2006/relationships" r:blip="">
          <dgm:adjLst/>
        </dgm:shape>
        <dgm:presOf/>
        <dgm:constrLst>
          <dgm:constr type="primFontSz" for="des" ptType="node" op="equ" val="65"/>
          <dgm:constr type="l" for="ch" forName="ellipse1" refType="w" fact="0"/>
          <dgm:constr type="t" for="ch" forName="ellipse1" refType="h" fact="0"/>
          <dgm:constr type="w" for="ch" forName="ellipse1" refType="w" fact="0.3271"/>
          <dgm:constr type="h" for="ch" forName="ellipse1" refType="h" fact="0.5999"/>
          <dgm:constr type="l" for="ch" forName="ellipse2" refType="w" fact="0.1682"/>
          <dgm:constr type="t" for="ch" forName="ellipse2" refType="h" fact="0.4001"/>
          <dgm:constr type="w" for="ch" forName="ellipse2" refType="w" fact="0.3271"/>
          <dgm:constr type="h" for="ch" forName="ellipse2" refType="h" fact="0.5999"/>
          <dgm:constr type="l" for="ch" forName="ellipse3" refType="w" fact="0.3365"/>
          <dgm:constr type="t" for="ch" forName="ellipse3" refType="h" fact="0"/>
          <dgm:constr type="w" for="ch" forName="ellipse3" refType="w" fact="0.3271"/>
          <dgm:constr type="h" for="ch" forName="ellipse3" refType="h" fact="0.5999"/>
          <dgm:constr type="l" for="ch" forName="ellipse4" refType="w" fact="0.5047"/>
          <dgm:constr type="t" for="ch" forName="ellipse4" refType="h" fact="0.4001"/>
          <dgm:constr type="w" for="ch" forName="ellipse4" refType="w" fact="0.3271"/>
          <dgm:constr type="h" for="ch" forName="ellipse4" refType="h" fact="0.5999"/>
          <dgm:constr type="l" for="ch" forName="ellipse5" refType="w" fact="0.6729"/>
          <dgm:constr type="t" for="ch" forName="ellipse5" refType="h" fact="0"/>
          <dgm:constr type="w" for="ch" forName="ellipse5" refType="w" fact="0.3271"/>
          <dgm:constr type="h" for="ch" forName="ellipse5" refType="h" fact="0.5999"/>
        </dgm:constrLst>
      </dgm:if>
      <dgm:if name="Name8" axis="ch" ptType="node" func="cnt" op="equ" val="6">
        <dgm:alg type="composite">
          <dgm:param type="ar" val="2.1873"/>
        </dgm:alg>
        <dgm:shape xmlns:r="http://schemas.openxmlformats.org/officeDocument/2006/relationships" r:blip="">
          <dgm:adjLst/>
        </dgm:shape>
        <dgm:presOf/>
        <dgm:constrLst>
          <dgm:constr type="primFontSz" for="des" ptType="node" op="equ" val="65"/>
          <dgm:constr type="l" for="ch" forName="ellipse1" refType="w" fact="0"/>
          <dgm:constr type="t" for="ch" forName="ellipse1" refType="h" fact="0"/>
          <dgm:constr type="w" for="ch" forName="ellipse1" refType="w" fact="0.278"/>
          <dgm:constr type="h" for="ch" forName="ellipse1" refType="h" fact="0.6081"/>
          <dgm:constr type="l" for="ch" forName="ellipse2" refType="w" fact="0.1444"/>
          <dgm:constr type="t" for="ch" forName="ellipse2" refType="h" fact="0.3919"/>
          <dgm:constr type="w" for="ch" forName="ellipse2" refType="w" fact="0.278"/>
          <dgm:constr type="h" for="ch" forName="ellipse2" refType="h" fact="0.6081"/>
          <dgm:constr type="l" for="ch" forName="ellipse3" refType="w" fact="0.2888"/>
          <dgm:constr type="t" for="ch" forName="ellipse3" refType="h" fact="0"/>
          <dgm:constr type="w" for="ch" forName="ellipse3" refType="w" fact="0.278"/>
          <dgm:constr type="h" for="ch" forName="ellipse3" refType="h" fact="0.6081"/>
          <dgm:constr type="l" for="ch" forName="ellipse4" refType="w" fact="0.4332"/>
          <dgm:constr type="t" for="ch" forName="ellipse4" refType="h" fact="0.3919"/>
          <dgm:constr type="w" for="ch" forName="ellipse4" refType="w" fact="0.278"/>
          <dgm:constr type="h" for="ch" forName="ellipse4" refType="h" fact="0.6081"/>
          <dgm:constr type="l" for="ch" forName="ellipse5" refType="w" fact="0.5776"/>
          <dgm:constr type="t" for="ch" forName="ellipse5" refType="h" fact="0"/>
          <dgm:constr type="w" for="ch" forName="ellipse5" refType="w" fact="0.278"/>
          <dgm:constr type="h" for="ch" forName="ellipse5" refType="h" fact="0.6081"/>
          <dgm:constr type="l" for="ch" forName="ellipse6" refType="w" fact="0.722"/>
          <dgm:constr type="t" for="ch" forName="ellipse6" refType="h" fact="0.3919"/>
          <dgm:constr type="w" for="ch" forName="ellipse6" refType="w" fact="0.278"/>
          <dgm:constr type="h" for="ch" forName="ellipse6" refType="h" fact="0.6081"/>
        </dgm:constrLst>
      </dgm:if>
      <dgm:else name="Name9">
        <dgm:alg type="composite">
          <dgm:param type="ar" val="2.3466"/>
        </dgm:alg>
        <dgm:shape xmlns:r="http://schemas.openxmlformats.org/officeDocument/2006/relationships" r:blip="">
          <dgm:adjLst/>
        </dgm:shape>
        <dgm:presOf/>
        <dgm:constrLst>
          <dgm:constr type="primFontSz" for="des" ptType="node" op="equ" val="65"/>
          <dgm:constr type="l" for="ch" forName="ellipse1" refType="w" fact="0"/>
          <dgm:constr type="t" for="ch" forName="ellipse1" refType="h" fact="0"/>
          <dgm:constr type="w" for="ch" forName="ellipse1" refType="w" fact="0.2455"/>
          <dgm:constr type="h" for="ch" forName="ellipse1" refType="h" fact="0.5761"/>
          <dgm:constr type="l" for="ch" forName="ellipse2" refType="w" fact="0.1257"/>
          <dgm:constr type="t" for="ch" forName="ellipse2" refType="h" fact="0.4239"/>
          <dgm:constr type="w" for="ch" forName="ellipse2" refType="w" fact="0.2455"/>
          <dgm:constr type="h" for="ch" forName="ellipse2" refType="h" fact="0.5761"/>
          <dgm:constr type="l" for="ch" forName="ellipse3" refType="w" fact="0.2515"/>
          <dgm:constr type="t" for="ch" forName="ellipse3" refType="h" fact="0"/>
          <dgm:constr type="w" for="ch" forName="ellipse3" refType="w" fact="0.2455"/>
          <dgm:constr type="h" for="ch" forName="ellipse3" refType="h" fact="0.5761"/>
          <dgm:constr type="l" for="ch" forName="ellipse4" refType="w" fact="0.3772"/>
          <dgm:constr type="t" for="ch" forName="ellipse4" refType="h" fact="0.4239"/>
          <dgm:constr type="w" for="ch" forName="ellipse4" refType="w" fact="0.2455"/>
          <dgm:constr type="h" for="ch" forName="ellipse4" refType="h" fact="0.5761"/>
          <dgm:constr type="l" for="ch" forName="ellipse5" refType="w" fact="0.503"/>
          <dgm:constr type="t" for="ch" forName="ellipse5" refType="h" fact="0"/>
          <dgm:constr type="w" for="ch" forName="ellipse5" refType="w" fact="0.2455"/>
          <dgm:constr type="h" for="ch" forName="ellipse5" refType="h" fact="0.5761"/>
          <dgm:constr type="l" for="ch" forName="ellipse6" refType="w" fact="0.6287"/>
          <dgm:constr type="t" for="ch" forName="ellipse6" refType="h" fact="0.4239"/>
          <dgm:constr type="w" for="ch" forName="ellipse6" refType="w" fact="0.2455"/>
          <dgm:constr type="h" for="ch" forName="ellipse6" refType="h" fact="0.5761"/>
          <dgm:constr type="l" for="ch" forName="ellipse7" refType="w" fact="0.7545"/>
          <dgm:constr type="t" for="ch" forName="ellipse7" refType="h" fact="0"/>
          <dgm:constr type="w" for="ch" forName="ellipse7" refType="w" fact="0.2455"/>
          <dgm:constr type="h" for="ch" forName="ellipse7" refType="h" fact="0.5761"/>
        </dgm:constrLst>
      </dgm:else>
    </dgm:choose>
    <dgm:choose name="Name10">
      <dgm:if name="Name11" axis="ch" ptType="node" func="cnt" op="gte" val="1">
        <dgm:layoutNode name="ellipse1" styleLbl="vennNode1">
          <dgm:varLst>
            <dgm:bulletEnabled val="1"/>
          </dgm:varLst>
          <dgm:alg type="tx"/>
          <dgm:shape xmlns:r="http://schemas.openxmlformats.org/officeDocument/2006/relationships" type="ellipse" r:blip="">
            <dgm:adjLst/>
          </dgm:shape>
          <dgm:choose name="Name12">
            <dgm:if name="Name13" func="var" arg="dir" op="equ" val="norm">
              <dgm:presOf axis="ch desOrSelf" ptType="node node" st="1 1" cnt="1 0"/>
            </dgm:if>
            <dgm:else name="Name14">
              <dgm:choose name="Name15">
                <dgm:if name="Name16" axis="ch" ptType="node" func="cnt" op="equ" val="1">
                  <dgm:presOf axis="ch desOrSelf" ptType="node node" st="1 1" cnt="1 0"/>
                </dgm:if>
                <dgm:if name="Name17" axis="ch" ptType="node" func="cnt" op="equ" val="2">
                  <dgm:presOf axis="ch desOrSelf" ptType="node node" st="2 1" cnt="1 0"/>
                </dgm:if>
                <dgm:if name="Name18" axis="ch" ptType="node" func="cnt" op="equ" val="3">
                  <dgm:presOf axis="ch desOrSelf" ptType="node node" st="3 1" cnt="1 0"/>
                </dgm:if>
                <dgm:if name="Name19" axis="ch" ptType="node" func="cnt" op="equ" val="4">
                  <dgm:presOf axis="ch desOrSelf" ptType="node node" st="4 1" cnt="1 0"/>
                </dgm:if>
                <dgm:if name="Name20" axis="ch" ptType="node" func="cnt" op="equ" val="5">
                  <dgm:presOf axis="ch desOrSelf" ptType="node node" st="5 1" cnt="1 0"/>
                </dgm:if>
                <dgm:if name="Name21" axis="ch" ptType="node" func="cnt" op="equ" val="6">
                  <dgm:presOf axis="ch desOrSelf" ptType="node node" st="6 1" cnt="1 0"/>
                </dgm:if>
                <dgm:if name="Name22" axis="ch" ptType="node" func="cnt" op="gte" val="7">
                  <dgm:presOf axis="ch desOrSelf" ptType="node node" st="7 1" cnt="1 0"/>
                </dgm:if>
                <dgm:else name="Name23"/>
              </dgm:choose>
            </dgm:else>
          </dgm:choose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24"/>
    </dgm:choose>
    <dgm:choose name="Name25">
      <dgm:if name="Name26" axis="ch" ptType="node" func="cnt" op="gte" val="2">
        <dgm:layoutNode name="ellipse2" styleLbl="vennNode1">
          <dgm:varLst>
            <dgm:bulletEnabled val="1"/>
          </dgm:varLst>
          <dgm:alg type="tx"/>
          <dgm:choose name="Name27">
            <dgm:if name="Name28" func="var" arg="dir" op="equ" val="norm">
              <dgm:shape xmlns:r="http://schemas.openxmlformats.org/officeDocument/2006/relationships" type="ellipse" r:blip="">
                <dgm:adjLst/>
              </dgm:shape>
              <dgm:presOf axis="ch desOrSelf" ptType="node node" st="2 1" cnt="1 0"/>
            </dgm:if>
            <dgm:else name="Name29">
              <dgm:shape xmlns:r="http://schemas.openxmlformats.org/officeDocument/2006/relationships" type="ellipse" r:blip="" zOrderOff="-2">
                <dgm:adjLst/>
              </dgm:shape>
              <dgm:choose name="Name30">
                <dgm:if name="Name31" axis="ch" ptType="node" func="cnt" op="equ" val="2">
                  <dgm:presOf axis="ch desOrSelf" ptType="node node" st="1 1" cnt="1 0"/>
                </dgm:if>
                <dgm:if name="Name32" axis="ch" ptType="node" func="cnt" op="equ" val="3">
                  <dgm:presOf axis="ch desOrSelf" ptType="node node" st="2 1" cnt="1 0"/>
                </dgm:if>
                <dgm:if name="Name33" axis="ch" ptType="node" func="cnt" op="equ" val="4">
                  <dgm:presOf axis="ch desOrSelf" ptType="node node" st="3 1" cnt="1 0"/>
                </dgm:if>
                <dgm:if name="Name34" axis="ch" ptType="node" func="cnt" op="equ" val="5">
                  <dgm:presOf axis="ch desOrSelf" ptType="node node" st="4 1" cnt="1 0"/>
                </dgm:if>
                <dgm:if name="Name35" axis="ch" ptType="node" func="cnt" op="equ" val="6">
                  <dgm:presOf axis="ch desOrSelf" ptType="node node" st="5 1" cnt="1 0"/>
                </dgm:if>
                <dgm:if name="Name36" axis="ch" ptType="node" func="cnt" op="gte" val="7">
                  <dgm:presOf axis="ch desOrSelf" ptType="node node" st="6 1" cnt="1 0"/>
                </dgm:if>
                <dgm:else name="Name37"/>
              </dgm:choose>
            </dgm:else>
          </dgm:choose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  <dgm:choose name="Name39">
      <dgm:if name="Name40" axis="ch" ptType="node" func="cnt" op="gte" val="3">
        <dgm:layoutNode name="ellipse3" styleLbl="vennNode1">
          <dgm:varLst>
            <dgm:bulletEnabled val="1"/>
          </dgm:varLst>
          <dgm:alg type="tx"/>
          <dgm:shape xmlns:r="http://schemas.openxmlformats.org/officeDocument/2006/relationships" type="ellipse" r:blip="">
            <dgm:adjLst/>
          </dgm:shape>
          <dgm:choose name="Name41">
            <dgm:if name="Name42" func="var" arg="dir" op="equ" val="norm">
              <dgm:shape xmlns:r="http://schemas.openxmlformats.org/officeDocument/2006/relationships" type="ellipse" r:blip="">
                <dgm:adjLst/>
              </dgm:shape>
              <dgm:presOf axis="ch desOrSelf" ptType="node node" st="3 1" cnt="1 0"/>
            </dgm:if>
            <dgm:else name="Name43">
              <dgm:shape xmlns:r="http://schemas.openxmlformats.org/officeDocument/2006/relationships" type="ellipse" r:blip="" zOrderOff="-4">
                <dgm:adjLst/>
              </dgm:shape>
              <dgm:choose name="Name44">
                <dgm:if name="Name45" axis="ch" ptType="node" func="cnt" op="equ" val="3">
                  <dgm:presOf axis="ch desOrSelf" ptType="node node" st="1 1" cnt="1 0"/>
                </dgm:if>
                <dgm:if name="Name46" axis="ch" ptType="node" func="cnt" op="equ" val="4">
                  <dgm:presOf axis="ch desOrSelf" ptType="node node" st="2 1" cnt="1 0"/>
                </dgm:if>
                <dgm:if name="Name47" axis="ch" ptType="node" func="cnt" op="equ" val="5">
                  <dgm:presOf axis="ch desOrSelf" ptType="node node" st="3 1" cnt="1 0"/>
                </dgm:if>
                <dgm:if name="Name48" axis="ch" ptType="node" func="cnt" op="equ" val="6">
                  <dgm:presOf axis="ch desOrSelf" ptType="node node" st="4 1" cnt="1 0"/>
                </dgm:if>
                <dgm:if name="Name49" axis="ch" ptType="node" func="cnt" op="gte" val="7">
                  <dgm:presOf axis="ch desOrSelf" ptType="node node" st="5 1" cnt="1 0"/>
                </dgm:if>
                <dgm:else name="Name50"/>
              </dgm:choose>
            </dgm:else>
          </dgm:choose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1"/>
    </dgm:choose>
    <dgm:choose name="Name52">
      <dgm:if name="Name53" axis="ch" ptType="node" func="cnt" op="gte" val="4">
        <dgm:layoutNode name="ellipse4" styleLbl="vennNode1">
          <dgm:varLst>
            <dgm:bulletEnabled val="1"/>
          </dgm:varLst>
          <dgm:alg type="tx"/>
          <dgm:choose name="Name54">
            <dgm:if name="Name55" func="var" arg="dir" op="equ" val="norm">
              <dgm:shape xmlns:r="http://schemas.openxmlformats.org/officeDocument/2006/relationships" type="ellipse" r:blip="">
                <dgm:adjLst/>
              </dgm:shape>
              <dgm:presOf axis="ch desOrSelf" ptType="node node" st="4 1" cnt="1 0"/>
            </dgm:if>
            <dgm:else name="Name56">
              <dgm:shape xmlns:r="http://schemas.openxmlformats.org/officeDocument/2006/relationships" type="ellipse" r:blip="" zOrderOff="-6">
                <dgm:adjLst/>
              </dgm:shape>
              <dgm:choose name="Name57">
                <dgm:if name="Name58" axis="ch" ptType="node" func="cnt" op="equ" val="4">
                  <dgm:presOf axis="ch desOrSelf" ptType="node node" st="1 1" cnt="1 0"/>
                </dgm:if>
                <dgm:if name="Name59" axis="ch" ptType="node" func="cnt" op="equ" val="5">
                  <dgm:presOf axis="ch desOrSelf" ptType="node node" st="2 1" cnt="1 0"/>
                </dgm:if>
                <dgm:if name="Name60" axis="ch" ptType="node" func="cnt" op="equ" val="6">
                  <dgm:presOf axis="ch desOrSelf" ptType="node node" st="3 1" cnt="1 0"/>
                </dgm:if>
                <dgm:if name="Name61" axis="ch" ptType="node" func="cnt" op="gte" val="7">
                  <dgm:presOf axis="ch desOrSelf" ptType="node node" st="4 1" cnt="1 0"/>
                </dgm:if>
                <dgm:else name="Name62"/>
              </dgm:choose>
            </dgm:else>
          </dgm:choose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63"/>
    </dgm:choose>
    <dgm:choose name="Name64">
      <dgm:if name="Name65" axis="ch" ptType="node" func="cnt" op="gte" val="5">
        <dgm:layoutNode name="ellipse5" styleLbl="vennNode1">
          <dgm:varLst>
            <dgm:bulletEnabled val="1"/>
          </dgm:varLst>
          <dgm:alg type="tx"/>
          <dgm:choose name="Name66">
            <dgm:if name="Name67" func="var" arg="dir" op="equ" val="norm">
              <dgm:shape xmlns:r="http://schemas.openxmlformats.org/officeDocument/2006/relationships" type="ellipse" r:blip="">
                <dgm:adjLst/>
              </dgm:shape>
              <dgm:presOf axis="ch desOrSelf" ptType="node node" st="5 1" cnt="1 0"/>
            </dgm:if>
            <dgm:else name="Name68">
              <dgm:shape xmlns:r="http://schemas.openxmlformats.org/officeDocument/2006/relationships" type="ellipse" r:blip="" zOrderOff="-8">
                <dgm:adjLst/>
              </dgm:shape>
              <dgm:choose name="Name69">
                <dgm:if name="Name70" axis="ch" ptType="node" func="cnt" op="equ" val="5">
                  <dgm:presOf axis="ch desOrSelf" ptType="node node" st="1 1" cnt="1 0"/>
                </dgm:if>
                <dgm:if name="Name71" axis="ch" ptType="node" func="cnt" op="equ" val="6">
                  <dgm:presOf axis="ch desOrSelf" ptType="node node" st="2 1" cnt="1 0"/>
                </dgm:if>
                <dgm:if name="Name72" axis="ch" ptType="node" func="cnt" op="gte" val="7">
                  <dgm:presOf axis="ch desOrSelf" ptType="node node" st="3 1" cnt="1 0"/>
                </dgm:if>
                <dgm:else name="Name73"/>
              </dgm:choose>
            </dgm:else>
          </dgm:choose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74"/>
    </dgm:choose>
    <dgm:choose name="Name75">
      <dgm:if name="Name76" axis="ch" ptType="node" func="cnt" op="gte" val="6">
        <dgm:layoutNode name="ellipse6" styleLbl="vennNode1">
          <dgm:varLst>
            <dgm:bulletEnabled val="1"/>
          </dgm:varLst>
          <dgm:alg type="tx"/>
          <dgm:choose name="Name77">
            <dgm:if name="Name78" func="var" arg="dir" op="equ" val="norm">
              <dgm:shape xmlns:r="http://schemas.openxmlformats.org/officeDocument/2006/relationships" type="ellipse" r:blip="">
                <dgm:adjLst/>
              </dgm:shape>
              <dgm:presOf axis="ch desOrSelf" ptType="node node" st="6 1" cnt="1 0"/>
            </dgm:if>
            <dgm:else name="Name79">
              <dgm:shape xmlns:r="http://schemas.openxmlformats.org/officeDocument/2006/relationships" type="ellipse" r:blip="" zOrderOff="-10">
                <dgm:adjLst/>
              </dgm:shape>
              <dgm:choose name="Name80">
                <dgm:if name="Name81" axis="ch" ptType="node" func="cnt" op="equ" val="6">
                  <dgm:presOf axis="ch desOrSelf" ptType="node node" st="1 1" cnt="1 0"/>
                </dgm:if>
                <dgm:if name="Name82" axis="ch" ptType="node" func="cnt" op="gte" val="7">
                  <dgm:presOf axis="ch desOrSelf" ptType="node node" st="2 1" cnt="1 0"/>
                </dgm:if>
                <dgm:else name="Name83"/>
              </dgm:choose>
            </dgm:else>
          </dgm:choose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84"/>
    </dgm:choose>
    <dgm:choose name="Name85">
      <dgm:if name="Name86" axis="ch" ptType="node" func="cnt" op="gte" val="7">
        <dgm:layoutNode name="ellipse7" styleLbl="vennNode1">
          <dgm:varLst>
            <dgm:bulletEnabled val="1"/>
          </dgm:varLst>
          <dgm:alg type="tx"/>
          <dgm:choose name="Name87">
            <dgm:if name="Name88" func="var" arg="dir" op="equ" val="norm">
              <dgm:shape xmlns:r="http://schemas.openxmlformats.org/officeDocument/2006/relationships" type="ellipse" r:blip="">
                <dgm:adjLst/>
              </dgm:shape>
              <dgm:presOf axis="ch desOrSelf" ptType="node node" st="7 1" cnt="1 0"/>
            </dgm:if>
            <dgm:else name="Name89">
              <dgm:shape xmlns:r="http://schemas.openxmlformats.org/officeDocument/2006/relationships" type="ellipse" r:blip="" zOrderOff="-12">
                <dgm:adjLst/>
              </dgm:shape>
              <dgm:presOf axis="ch desOrSelf" ptType="node node" st="1 1" cnt="1 0"/>
            </dgm:else>
          </dgm:choose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90"/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funnel1">
  <dgm:title val=""/>
  <dgm:desc val=""/>
  <dgm:catLst>
    <dgm:cat type="relationship" pri="2000"/>
    <dgm:cat type="process" pri="2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4"/>
      <dgm:resizeHandles val="exact"/>
    </dgm:varLst>
    <dgm:alg type="composite">
      <dgm:param type="ar" val="1.25"/>
    </dgm:alg>
    <dgm:shape xmlns:r="http://schemas.openxmlformats.org/officeDocument/2006/relationships" r:blip="">
      <dgm:adjLst/>
    </dgm:shape>
    <dgm:presOf/>
    <dgm:choose name="Name1">
      <dgm:if name="Name2" axis="ch" ptType="node" func="cnt" op="equ" val="2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w" for="ch" forName="item1" refType="w" fact="0.35"/>
          <dgm:constr type="h" for="ch" forName="item1" refType="w" fact="0.35"/>
          <dgm:constr type="t" for="ch" forName="item1" refType="h" fact="0.05"/>
          <dgm:constr type="l" for="ch" forName="item1" refType="w" fact="0.125"/>
          <dgm:constr type="primFontSz" for="ch" forName="item1" op="equ" val="65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if>
      <dgm:else name="Name3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primFontSz" for="ch" forName="rectangle" val="65"/>
          <dgm:constr type="w" for="ch" forName="item1" refType="w" fact="0.225"/>
          <dgm:constr type="h" for="ch" forName="item1" refType="w" fact="0.225"/>
          <dgm:constr type="t" for="ch" forName="item1" refType="h" fact="0.336"/>
          <dgm:constr type="l" for="ch" forName="item1" refType="w" fact="0.261"/>
          <dgm:constr type="primFontSz" for="ch" forName="item1" val="65"/>
          <dgm:constr type="w" for="ch" forName="item2" refType="w" fact="0.225"/>
          <dgm:constr type="h" for="ch" forName="item2" refType="w" fact="0.225"/>
          <dgm:constr type="t" for="ch" forName="item2" refType="h" fact="0.125"/>
          <dgm:constr type="l" for="ch" forName="item2" refType="w" fact="0.1"/>
          <dgm:constr type="primFontSz" for="ch" forName="item2" refType="primFontSz" refFor="ch" refForName="item1" op="equ"/>
          <dgm:constr type="w" for="ch" forName="item3" refType="w" fact="0.225"/>
          <dgm:constr type="h" for="ch" forName="item3" refType="w" fact="0.225"/>
          <dgm:constr type="t" for="ch" forName="item3" refType="h" fact="0.057"/>
          <dgm:constr type="l" for="ch" forName="item3" refType="w" fact="0.33"/>
          <dgm:constr type="primFontSz" for="ch" forName="item3" refType="primFontSz" refFor="ch" refForName="item1" op="equ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else>
    </dgm:choose>
    <dgm:ruleLst/>
    <dgm:choose name="Name4">
      <dgm:if name="Name5" axis="ch" ptType="node" func="cnt" op="gte" val="1">
        <dgm:layoutNode name="ellipse" styleLbl="trBgShp">
          <dgm:alg type="sp"/>
          <dgm:shape xmlns:r="http://schemas.openxmlformats.org/officeDocument/2006/relationships" type="ellipse" r:blip="">
            <dgm:adjLst/>
          </dgm:shape>
          <dgm:presOf/>
          <dgm:constrLst/>
          <dgm:ruleLst/>
        </dgm:layoutNode>
        <dgm:layoutNode name="arrow1" styleLbl="fgShp">
          <dgm:alg type="sp"/>
          <dgm:shape xmlns:r="http://schemas.openxmlformats.org/officeDocument/2006/relationships" type="downArrow" r:blip="">
            <dgm:adjLst/>
          </dgm:shape>
          <dgm:presOf/>
          <dgm:constrLst/>
          <dgm:ruleLst/>
        </dgm:layoutNode>
        <dgm:layoutNode name="rectangle" styleLbl="revTx">
          <dgm:varLst>
            <dgm:bulletEnabled val="1"/>
          </dgm:varLst>
          <dgm:alg type="tx">
            <dgm:param type="txAnchorHorzCh" val="ctr"/>
          </dgm:alg>
          <dgm:shape xmlns:r="http://schemas.openxmlformats.org/officeDocument/2006/relationships" type="rect" r:blip="">
            <dgm:adjLst/>
          </dgm:shape>
          <dgm:choose name="Name6">
            <dgm:if name="Name7" axis="ch" ptType="node" func="cnt" op="equ" val="1">
              <dgm:presOf axis="ch desOrSelf" ptType="node node" st="1 1" cnt="1 0"/>
            </dgm:if>
            <dgm:if name="Name8" axis="ch" ptType="node" func="cnt" op="equ" val="2">
              <dgm:presOf axis="ch desOrSelf" ptType="node node" st="2 1" cnt="1 0"/>
            </dgm:if>
            <dgm:if name="Name9" axis="ch" ptType="node" func="cnt" op="equ" val="3">
              <dgm:presOf axis="ch desOrSelf" ptType="node node" st="3 1" cnt="1 0"/>
            </dgm:if>
            <dgm:else name="Name10">
              <dgm:presOf axis="ch desOrSelf" ptType="node node" st="4 1" cnt="1 0"/>
            </dgm:else>
          </dgm:choose>
          <dgm:constrLst/>
          <dgm:ruleLst>
            <dgm:rule type="primFontSz" val="5" fact="NaN" max="NaN"/>
          </dgm:ruleLst>
        </dgm:layoutNode>
        <dgm:forEach name="Name11" axis="ch" ptType="node" st="2" cnt="1">
          <dgm:layoutNode name="item1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2">
              <dgm:if name="Name13" axis="root ch" ptType="all node" func="cnt" op="equ" val="1">
                <dgm:presOf/>
              </dgm:if>
              <dgm:if name="Name14" axis="root ch" ptType="all node" func="cnt" op="equ" val="2">
                <dgm:presOf axis="root ch desOrSelf" ptType="all node node" st="1 1 1" cnt="0 1 0"/>
              </dgm:if>
              <dgm:if name="Name15" axis="root ch" ptType="all node" func="cnt" op="equ" val="3">
                <dgm:presOf axis="root ch desOrSelf" ptType="all node node" st="1 2 1" cnt="0 1 0"/>
              </dgm:if>
              <dgm:else name="Name16">
                <dgm:presOf axis="root ch desOrSelf" ptType="all node node" st="1 3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17" axis="ch" ptType="node" st="3" cnt="1">
          <dgm:layoutNode name="item2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8">
              <dgm:if name="Name19" axis="root ch" ptType="all node" func="cnt" op="equ" val="1">
                <dgm:presOf/>
              </dgm:if>
              <dgm:if name="Name20" axis="root ch" ptType="all node" func="cnt" op="equ" val="2">
                <dgm:presOf/>
              </dgm:if>
              <dgm:if name="Name21" axis="root ch" ptType="all node" func="cnt" op="equ" val="3">
                <dgm:presOf axis="root ch desOrSelf" ptType="all node node" st="1 1 1" cnt="0 1 0"/>
              </dgm:if>
              <dgm:else name="Name22">
                <dgm:presOf axis="root ch desOrSelf" ptType="all node node" st="1 2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23" axis="ch" ptType="node" st="4" cnt="1">
          <dgm:layoutNode name="item3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4">
              <dgm:if name="Name25" axis="root ch" ptType="all node" func="cnt" op="equ" val="1">
                <dgm:presOf/>
              </dgm:if>
              <dgm:if name="Name26" axis="root ch" ptType="all node" func="cnt" op="equ" val="2">
                <dgm:presOf/>
              </dgm:if>
              <dgm:if name="Name27" axis="root ch" ptType="all node" func="cnt" op="equ" val="3">
                <dgm:presOf/>
              </dgm:if>
              <dgm:else name="Name28">
                <dgm:presOf axis="root ch desOrSelf" ptType="all node node" st="1 1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layoutNode name="funnel" styleLbl="trAlignAcc1">
          <dgm:alg type="sp"/>
          <dgm:shape xmlns:r="http://schemas.openxmlformats.org/officeDocument/2006/relationships" type="funnel" r:blip="">
            <dgm:adjLst/>
          </dgm:shape>
          <dgm:presOf/>
          <dgm:constrLst/>
          <dgm:ruleLst/>
        </dgm:layoutNode>
      </dgm:if>
      <dgm:else name="Name29"/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B8304F-64C1-4D43-9FC1-43A63A0B25F6}" type="datetimeFigureOut">
              <a:rPr lang="cs-CZ" smtClean="0"/>
              <a:pPr/>
              <a:t>7.3.2011</a:t>
            </a:fld>
            <a:endParaRPr lang="cs-C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9C10AA5-99EA-40B9-9CD4-384A7E92BE57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8576923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1355BA-FA73-4E1B-B5F5-B9E87059B916}" type="datetimeFigureOut">
              <a:rPr lang="cs-CZ" smtClean="0"/>
              <a:pPr/>
              <a:t>7.3.2011</a:t>
            </a:fld>
            <a:endParaRPr lang="cs-CZ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9D03DC-E94A-48B3-BD45-D3061F74CBD5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867147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err="1" smtClean="0"/>
              <a:t>Thoughtworks</a:t>
            </a:r>
            <a:r>
              <a:rPr lang="en-GB" dirty="0" smtClean="0"/>
              <a:t> </a:t>
            </a:r>
            <a:r>
              <a:rPr lang="en-GB" dirty="0" err="1" smtClean="0"/>
              <a:t>technlogy</a:t>
            </a:r>
            <a:r>
              <a:rPr lang="en-GB" baseline="0" dirty="0" smtClean="0"/>
              <a:t> radar: </a:t>
            </a:r>
            <a:r>
              <a:rPr lang="en-GB" dirty="0" smtClean="0"/>
              <a:t>http://www.thoughtworks.com/radar/</a:t>
            </a:r>
          </a:p>
          <a:p>
            <a:r>
              <a:rPr lang="en-GB" dirty="0" smtClean="0"/>
              <a:t>Image source: http://www.thoughtworks.com/sites/www.thoughtworks.com/files/files/tw-radar-april-2010.pdf</a:t>
            </a:r>
          </a:p>
          <a:p>
            <a:r>
              <a:rPr lang="en-GB" dirty="0" smtClean="0"/>
              <a:t>See also: http://qconlondon.com/london-2010/file?path=/qcon-london-2010/slides/AmandaLaucher_and_JoshGraham_TheStateOfTheArtNET12MonthsOfThingsToLearn.pdf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1B6A5-2680-4FD2-92CA-B6EEA1C690C0}" type="slidenum">
              <a:rPr lang="en-GB" smtClean="0"/>
              <a:pPr/>
              <a:t>5</a:t>
            </a:fld>
            <a:endParaRPr lang="en-GB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http://en.wikipedia.org/wiki/Dynamic_programming_language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1B6A5-2680-4FD2-92CA-B6EEA1C690C0}" type="slidenum">
              <a:rPr lang="en-GB" smtClean="0"/>
              <a:pPr/>
              <a:t>6</a:t>
            </a:fld>
            <a:endParaRPr lang="en-GB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http://en.wikipedia.org/wiki/Comparison_of_programming_languages</a:t>
            </a:r>
          </a:p>
          <a:p>
            <a:r>
              <a:rPr lang="en-GB" dirty="0" smtClean="0"/>
              <a:t>Definitions</a:t>
            </a:r>
            <a:r>
              <a:rPr lang="en-GB" baseline="0" dirty="0" smtClean="0"/>
              <a:t> of FP, OO and Dynamic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1B6A5-2680-4FD2-92CA-B6EEA1C690C0}" type="slidenum">
              <a:rPr lang="en-GB" smtClean="0"/>
              <a:pPr/>
              <a:t>7</a:t>
            </a:fld>
            <a:endParaRPr lang="en-GB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 smtClean="0"/>
          </a:p>
          <a:p>
            <a:r>
              <a:rPr lang="en-GB" dirty="0" smtClean="0"/>
              <a:t>Python</a:t>
            </a:r>
            <a:r>
              <a:rPr lang="en-GB" baseline="0" dirty="0" smtClean="0"/>
              <a:t> = light, C# = OO, </a:t>
            </a:r>
            <a:r>
              <a:rPr lang="en-GB" baseline="0" dirty="0" err="1" smtClean="0"/>
              <a:t>OCaml</a:t>
            </a:r>
            <a:r>
              <a:rPr lang="en-GB" baseline="0" dirty="0" smtClean="0"/>
              <a:t> = Functional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057B28-9540-4B4F-B2B8-A07D783E18BA}" type="slidenum">
              <a:rPr lang="en-GB" smtClean="0"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521291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8172E5-0F64-4A65-8F6D-5FBA8510C7E7}" type="slidenum">
              <a:rPr lang="en-GB" smtClean="0"/>
              <a:pPr/>
              <a:t>9</a:t>
            </a:fld>
            <a:endParaRPr lang="en-GB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http://tryfsharporg.cloudapp.net/</a:t>
            </a:r>
          </a:p>
          <a:p>
            <a:r>
              <a:rPr lang="en-GB" dirty="0" smtClean="0"/>
              <a:t>http://trelford.com/MissileCommand.fsx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9D03DC-E94A-48B3-BD45-D3061F74CBD5}" type="slidenum">
              <a:rPr lang="cs-CZ" smtClean="0"/>
              <a:pPr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609624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9D03DC-E94A-48B3-BD45-D3061F74CBD5}" type="slidenum">
              <a:rPr lang="cs-CZ" smtClean="0"/>
              <a:pPr/>
              <a:t>2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89586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057B28-9540-4B4F-B2B8-A07D783E18BA}" type="slidenum">
              <a:rPr lang="en-GB" smtClean="0"/>
              <a:t>3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860709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 cstate="print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28794" y="1357298"/>
            <a:ext cx="6529406" cy="1470025"/>
          </a:xfrm>
        </p:spPr>
        <p:txBody>
          <a:bodyPr/>
          <a:lstStyle>
            <a:lvl1pPr algn="ctr">
              <a:defRPr sz="36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cs-CZ" dirty="0"/>
              <a:t>Klepnutím lze upravit styl předlohy nadpisů.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00232" y="3214686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cs-CZ" dirty="0"/>
              <a:t>Klepnutím lze upravit styl předlohy podnadpisů.</a:t>
            </a:r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-24"/>
            <a:ext cx="8243918" cy="838200"/>
          </a:xfrm>
        </p:spPr>
        <p:txBody>
          <a:bodyPr/>
          <a:lstStyle>
            <a:lvl1pPr algn="l">
              <a:defRPr b="1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0034" y="928670"/>
            <a:ext cx="8243918" cy="5048272"/>
          </a:xfrm>
        </p:spPr>
        <p:txBody>
          <a:bodyPr/>
          <a:lstStyle>
            <a:lvl1pPr>
              <a:spcBef>
                <a:spcPts val="1200"/>
              </a:spcBef>
              <a:defRPr/>
            </a:lvl1pPr>
            <a:lvl2pPr>
              <a:defRPr>
                <a:solidFill>
                  <a:schemeClr val="accent2">
                    <a:lumMod val="50000"/>
                  </a:schemeClr>
                </a:solidFill>
              </a:defRPr>
            </a:lvl2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cs-CZ" dirty="0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2500" b="0" cap="none" baseline="0">
                <a:solidFill>
                  <a:schemeClr val="tx1"/>
                </a:solidFill>
              </a:defRPr>
            </a:lvl1pPr>
          </a:lstStyle>
          <a:p>
            <a:r>
              <a:rPr lang="cs-CZ" sz="3000" dirty="0" err="1" smtClean="0"/>
              <a:t>Click</a:t>
            </a:r>
            <a:r>
              <a:rPr lang="cs-CZ" sz="3000" dirty="0" smtClean="0"/>
              <a:t> to </a:t>
            </a:r>
            <a:r>
              <a:rPr lang="cs-CZ" sz="3000" dirty="0" err="1" smtClean="0"/>
              <a:t>edit</a:t>
            </a:r>
            <a:r>
              <a:rPr lang="cs-CZ" sz="3000" dirty="0" smtClean="0"/>
              <a:t> </a:t>
            </a:r>
            <a:r>
              <a:rPr lang="cs-CZ" sz="3000" dirty="0" err="1" smtClean="0"/>
              <a:t>subtitle</a:t>
            </a:r>
            <a:endParaRPr lang="cs-CZ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35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3810000" cy="511971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10000" cy="511971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ntent II -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F71FA20-2216-4E76-9206-04F7B2E48E2F}" type="datetimeFigureOut">
              <a:rPr lang="de-DE" smtClean="0"/>
              <a:pPr/>
              <a:t>07.03.2011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019328" cy="365125"/>
          </a:xfrm>
          <a:prstGeom prst="rect">
            <a:avLst/>
          </a:prstGeom>
        </p:spPr>
        <p:txBody>
          <a:bodyPr/>
          <a:lstStyle/>
          <a:p>
            <a:fld id="{D84B08D0-BD44-4CAA-B3D5-789401B28100}" type="slidenum">
              <a:rPr lang="de-CH" smtClean="0"/>
              <a:pPr/>
              <a:t>‹#›</a:t>
            </a:fld>
            <a:endParaRPr lang="de-CH"/>
          </a:p>
        </p:txBody>
      </p:sp>
      <p:sp>
        <p:nvSpPr>
          <p:cNvPr id="9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714348" y="1571617"/>
            <a:ext cx="7500938" cy="714375"/>
          </a:xfrm>
        </p:spPr>
        <p:txBody>
          <a:bodyPr>
            <a:normAutofit/>
          </a:bodyPr>
          <a:lstStyle>
            <a:lvl1pPr>
              <a:defRPr sz="20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platzhalter 11"/>
          <p:cNvSpPr>
            <a:spLocks noGrp="1"/>
          </p:cNvSpPr>
          <p:nvPr>
            <p:ph type="body" sz="quarter" idx="15"/>
          </p:nvPr>
        </p:nvSpPr>
        <p:spPr>
          <a:xfrm>
            <a:off x="1643042" y="2285992"/>
            <a:ext cx="6572296" cy="3500462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800">
                <a:solidFill>
                  <a:schemeClr val="bg1"/>
                </a:solidFill>
              </a:defRPr>
            </a:lvl1pPr>
            <a:lvl2pPr>
              <a:defRPr sz="1800" baseline="0">
                <a:solidFill>
                  <a:schemeClr val="bg1"/>
                </a:solidFill>
              </a:defRPr>
            </a:lvl2pPr>
            <a:lvl3pPr>
              <a:defRPr sz="1800" baseline="0">
                <a:solidFill>
                  <a:schemeClr val="bg1"/>
                </a:solidFill>
              </a:defRPr>
            </a:lvl3pPr>
            <a:lvl4pPr>
              <a:defRPr sz="1800" baseline="0">
                <a:solidFill>
                  <a:schemeClr val="bg1"/>
                </a:solidFill>
              </a:defRPr>
            </a:lvl4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9" cstate="print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971800" y="142852"/>
            <a:ext cx="54864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 dirty="0" smtClean="0"/>
              <a:t>Nadpis</a:t>
            </a:r>
            <a:endParaRPr lang="en-US" dirty="0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14282" y="1524000"/>
            <a:ext cx="824391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Klepnutím </a:t>
            </a:r>
            <a:r>
              <a:rPr lang="en-US" dirty="0" err="1" smtClean="0"/>
              <a:t>lze</a:t>
            </a:r>
            <a:r>
              <a:rPr lang="en-US" dirty="0" smtClean="0"/>
              <a:t> </a:t>
            </a:r>
            <a:r>
              <a:rPr lang="en-US" dirty="0" err="1" smtClean="0"/>
              <a:t>upravit</a:t>
            </a:r>
            <a:r>
              <a:rPr lang="en-US" dirty="0" smtClean="0"/>
              <a:t> </a:t>
            </a:r>
            <a:r>
              <a:rPr lang="en-US" dirty="0" err="1" smtClean="0"/>
              <a:t>styly</a:t>
            </a:r>
            <a:r>
              <a:rPr lang="en-US" dirty="0" smtClean="0"/>
              <a:t> </a:t>
            </a:r>
            <a:r>
              <a:rPr lang="en-US" dirty="0" err="1" smtClean="0"/>
              <a:t>předlohy</a:t>
            </a:r>
            <a:r>
              <a:rPr lang="en-US" dirty="0" smtClean="0"/>
              <a:t> </a:t>
            </a:r>
            <a:r>
              <a:rPr lang="en-US" dirty="0" err="1" smtClean="0"/>
              <a:t>textu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Druhá</a:t>
            </a:r>
            <a:r>
              <a:rPr lang="en-US" dirty="0" smtClean="0"/>
              <a:t> </a:t>
            </a:r>
            <a:r>
              <a:rPr lang="en-US" dirty="0" err="1" smtClean="0"/>
              <a:t>úroveň</a:t>
            </a:r>
            <a:endParaRPr lang="en-US" dirty="0" smtClean="0"/>
          </a:p>
          <a:p>
            <a:pPr lvl="2"/>
            <a:r>
              <a:rPr lang="en-US" dirty="0" err="1" smtClean="0"/>
              <a:t>Třetí</a:t>
            </a:r>
            <a:r>
              <a:rPr lang="en-US" dirty="0" smtClean="0"/>
              <a:t> </a:t>
            </a:r>
            <a:r>
              <a:rPr lang="en-US" dirty="0" err="1" smtClean="0"/>
              <a:t>úroveň</a:t>
            </a:r>
            <a:endParaRPr lang="en-US" dirty="0" smtClean="0"/>
          </a:p>
          <a:p>
            <a:pPr lvl="3"/>
            <a:r>
              <a:rPr lang="en-US" dirty="0" err="1" smtClean="0"/>
              <a:t>Čtvrtá</a:t>
            </a:r>
            <a:r>
              <a:rPr lang="en-US" dirty="0" smtClean="0"/>
              <a:t> </a:t>
            </a:r>
            <a:r>
              <a:rPr lang="en-US" dirty="0" err="1" smtClean="0"/>
              <a:t>úroveň</a:t>
            </a:r>
            <a:endParaRPr lang="en-US" dirty="0" smtClean="0"/>
          </a:p>
          <a:p>
            <a:pPr lvl="4"/>
            <a:r>
              <a:rPr lang="en-US" dirty="0" err="1" smtClean="0"/>
              <a:t>Pátá</a:t>
            </a:r>
            <a:r>
              <a:rPr lang="en-US" dirty="0" smtClean="0"/>
              <a:t> </a:t>
            </a:r>
            <a:r>
              <a:rPr lang="en-US" dirty="0" err="1" smtClean="0"/>
              <a:t>úroveň</a:t>
            </a:r>
            <a:endParaRPr lang="en-US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1" r:id="rId5"/>
    <p:sldLayoutId id="2147483672" r:id="rId6"/>
    <p:sldLayoutId id="2147483674" r:id="rId7"/>
  </p:sldLayoutIdLst>
  <p:transition/>
  <p:hf hd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Cambria" pitchFamily="18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Tahoma C" pitchFamily="2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Tahoma C" pitchFamily="2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Tahoma C" pitchFamily="2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Tahoma C" pitchFamily="2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Tahoma C" pitchFamily="2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Tahoma C" pitchFamily="2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Tahoma C" pitchFamily="2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Tahoma C" pitchFamily="2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>
            <a:lumMod val="75000"/>
          </a:schemeClr>
        </a:buClr>
        <a:buFont typeface="Cambria" pitchFamily="18" charset="0"/>
        <a:buChar char="»"/>
        <a:defRPr sz="2600">
          <a:solidFill>
            <a:schemeClr val="tx1"/>
          </a:solidFill>
          <a:latin typeface="Cambria" pitchFamily="18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>
            <a:lumMod val="75000"/>
          </a:schemeClr>
        </a:buClr>
        <a:buFont typeface="Arial" pitchFamily="34" charset="0"/>
        <a:buChar char="•"/>
        <a:defRPr sz="2200">
          <a:solidFill>
            <a:schemeClr val="tx1"/>
          </a:solidFill>
          <a:latin typeface="Cambria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>
            <a:lumMod val="75000"/>
          </a:schemeClr>
        </a:buClr>
        <a:buFont typeface="Wingdings" pitchFamily="2" charset="2"/>
        <a:buChar char="§"/>
        <a:defRPr sz="2000">
          <a:solidFill>
            <a:schemeClr val="tx1"/>
          </a:solidFill>
          <a:latin typeface="Cambria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>
            <a:lumMod val="75000"/>
          </a:schemeClr>
        </a:buClr>
        <a:buFont typeface="Wingdings" pitchFamily="2" charset="2"/>
        <a:buChar char="§"/>
        <a:defRPr sz="1600">
          <a:solidFill>
            <a:schemeClr val="tx1"/>
          </a:solidFill>
          <a:latin typeface="Cambria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>
            <a:lumMod val="75000"/>
          </a:schemeClr>
        </a:buClr>
        <a:buFont typeface="Wingdings" pitchFamily="2" charset="2"/>
        <a:buChar char="§"/>
        <a:defRPr sz="1400">
          <a:solidFill>
            <a:schemeClr val="tx1"/>
          </a:solidFill>
          <a:latin typeface="Cambria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tomasp.net/blog" TargetMode="External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jpg"/><Relationship Id="rId4" Type="http://schemas.openxmlformats.org/officeDocument/2006/relationships/image" Target="../media/image8.gi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4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1.jpeg"/><Relationship Id="rId7" Type="http://schemas.openxmlformats.org/officeDocument/2006/relationships/image" Target="../media/image25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jpeg"/><Relationship Id="rId5" Type="http://schemas.openxmlformats.org/officeDocument/2006/relationships/image" Target="../media/image23.jpeg"/><Relationship Id="rId4" Type="http://schemas.openxmlformats.org/officeDocument/2006/relationships/image" Target="../media/image22.jpeg"/><Relationship Id="rId9" Type="http://schemas.openxmlformats.org/officeDocument/2006/relationships/image" Target="../media/image27.gi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gif"/><Relationship Id="rId2" Type="http://schemas.openxmlformats.org/officeDocument/2006/relationships/image" Target="../media/image28.gi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://fssnip.net/" TargetMode="External"/><Relationship Id="rId2" Type="http://schemas.openxmlformats.org/officeDocument/2006/relationships/hyperlink" Target="http://fsharp.net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trelford.com/blog" TargetMode="External"/><Relationship Id="rId4" Type="http://schemas.openxmlformats.org/officeDocument/2006/relationships/hyperlink" Target="http://tomasp.net/blog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4.xml"/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12" Type="http://schemas.microsoft.com/office/2007/relationships/diagramDrawing" Target="../diagrams/drawing4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11" Type="http://schemas.openxmlformats.org/officeDocument/2006/relationships/diagramColors" Target="../diagrams/colors4.xml"/><Relationship Id="rId5" Type="http://schemas.openxmlformats.org/officeDocument/2006/relationships/diagramQuickStyle" Target="../diagrams/quickStyle3.xml"/><Relationship Id="rId10" Type="http://schemas.openxmlformats.org/officeDocument/2006/relationships/diagramQuickStyle" Target="../diagrams/quickStyle4.xml"/><Relationship Id="rId4" Type="http://schemas.openxmlformats.org/officeDocument/2006/relationships/diagramLayout" Target="../diagrams/layout3.xml"/><Relationship Id="rId9" Type="http://schemas.openxmlformats.org/officeDocument/2006/relationships/diagramLayout" Target="../diagrams/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/>
          </p:cNvSpPr>
          <p:nvPr>
            <p:ph type="ctrTitle"/>
          </p:nvPr>
        </p:nvSpPr>
        <p:spPr>
          <a:xfrm>
            <a:off x="1907704" y="530215"/>
            <a:ext cx="6529406" cy="1470025"/>
          </a:xfrm>
        </p:spPr>
        <p:txBody>
          <a:bodyPr/>
          <a:lstStyle/>
          <a:p>
            <a:r>
              <a:rPr lang="en-US" b="1" dirty="0" smtClean="0"/>
              <a:t>Turning to the Functional side</a:t>
            </a:r>
            <a:br>
              <a:rPr lang="en-US" b="1" dirty="0" smtClean="0"/>
            </a:br>
            <a:r>
              <a:rPr lang="en-US" dirty="0" smtClean="0"/>
              <a:t>(Using C# and F#)</a:t>
            </a:r>
            <a:endParaRPr lang="cs-CZ" dirty="0"/>
          </a:p>
        </p:txBody>
      </p:sp>
      <p:sp>
        <p:nvSpPr>
          <p:cNvPr id="2051" name="Rectangle 3"/>
          <p:cNvSpPr>
            <a:spLocks noGrp="1"/>
          </p:cNvSpPr>
          <p:nvPr>
            <p:ph type="subTitle" idx="1"/>
          </p:nvPr>
        </p:nvSpPr>
        <p:spPr>
          <a:xfrm>
            <a:off x="565772" y="4221088"/>
            <a:ext cx="3286148" cy="1752600"/>
          </a:xfrm>
        </p:spPr>
        <p:txBody>
          <a:bodyPr/>
          <a:lstStyle/>
          <a:p>
            <a:r>
              <a:rPr lang="en-US" b="1" dirty="0" smtClean="0"/>
              <a:t>Phil Trelford</a:t>
            </a:r>
          </a:p>
          <a:p>
            <a:r>
              <a:rPr lang="en-US" sz="2200" u="sng" dirty="0" smtClean="0">
                <a:solidFill>
                  <a:schemeClr val="accent1">
                    <a:lumMod val="50000"/>
                  </a:schemeClr>
                </a:solidFill>
              </a:rPr>
              <a:t>http://trelford.com/blog</a:t>
            </a:r>
            <a:br>
              <a:rPr lang="en-US" sz="2200" u="sng" dirty="0" smtClean="0">
                <a:solidFill>
                  <a:schemeClr val="accent1">
                    <a:lumMod val="50000"/>
                  </a:schemeClr>
                </a:solidFill>
              </a:rPr>
            </a:br>
            <a:r>
              <a:rPr lang="en-US" sz="2200" u="sng" dirty="0" smtClean="0">
                <a:solidFill>
                  <a:schemeClr val="accent1">
                    <a:lumMod val="50000"/>
                  </a:schemeClr>
                </a:solidFill>
              </a:rPr>
              <a:t>@</a:t>
            </a:r>
            <a:r>
              <a:rPr lang="en-US" sz="2200" u="sng" dirty="0" err="1" smtClean="0">
                <a:solidFill>
                  <a:schemeClr val="accent1">
                    <a:lumMod val="50000"/>
                  </a:schemeClr>
                </a:solidFill>
              </a:rPr>
              <a:t>ptrelford</a:t>
            </a:r>
            <a:endParaRPr lang="cs-CZ" sz="2200" u="sng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5" name="Picture 4" descr="coverman.g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161831" y="1442368"/>
            <a:ext cx="1876425" cy="4171950"/>
          </a:xfrm>
          <a:prstGeom prst="rect">
            <a:avLst/>
          </a:prstGeom>
        </p:spPr>
      </p:pic>
      <p:sp>
        <p:nvSpPr>
          <p:cNvPr id="6" name="Rectangle 3"/>
          <p:cNvSpPr txBox="1">
            <a:spLocks/>
          </p:cNvSpPr>
          <p:nvPr/>
        </p:nvSpPr>
        <p:spPr bwMode="auto">
          <a:xfrm>
            <a:off x="4022156" y="4221088"/>
            <a:ext cx="3142132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Font typeface="Cambria" pitchFamily="18" charset="0"/>
              <a:buNone/>
              <a:defRPr sz="2600">
                <a:solidFill>
                  <a:schemeClr val="tx1"/>
                </a:solidFill>
                <a:latin typeface="Cambria" pitchFamily="18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Font typeface="Arial" pitchFamily="34" charset="0"/>
              <a:buChar char="•"/>
              <a:defRPr sz="22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b="1" dirty="0" smtClean="0"/>
              <a:t>Tomas Petricek</a:t>
            </a:r>
          </a:p>
          <a:p>
            <a:r>
              <a:rPr lang="en-US" sz="2200" u="sng" dirty="0" smtClean="0">
                <a:solidFill>
                  <a:schemeClr val="accent1">
                    <a:lumMod val="50000"/>
                  </a:schemeClr>
                </a:solidFill>
                <a:hlinkClick r:id="rId3"/>
              </a:rPr>
              <a:t>http://tomasp.net/blog</a:t>
            </a:r>
            <a:r>
              <a:rPr lang="en-US" sz="2200" u="sng" dirty="0" smtClean="0">
                <a:solidFill>
                  <a:schemeClr val="accent1">
                    <a:lumMod val="50000"/>
                  </a:schemeClr>
                </a:solidFill>
              </a:rPr>
              <a:t/>
            </a:r>
            <a:br>
              <a:rPr lang="en-US" sz="2200" u="sng" dirty="0" smtClean="0">
                <a:solidFill>
                  <a:schemeClr val="accent1">
                    <a:lumMod val="50000"/>
                  </a:schemeClr>
                </a:solidFill>
              </a:rPr>
            </a:br>
            <a:r>
              <a:rPr lang="en-US" sz="2200" u="sng" dirty="0" smtClean="0">
                <a:solidFill>
                  <a:schemeClr val="accent1">
                    <a:lumMod val="50000"/>
                  </a:schemeClr>
                </a:solidFill>
              </a:rPr>
              <a:t>@</a:t>
            </a:r>
            <a:r>
              <a:rPr lang="en-US" sz="2200" u="sng" dirty="0" err="1" smtClean="0">
                <a:solidFill>
                  <a:schemeClr val="accent1">
                    <a:lumMod val="50000"/>
                  </a:schemeClr>
                </a:solidFill>
              </a:rPr>
              <a:t>tomaspetricek</a:t>
            </a:r>
            <a:endParaRPr lang="cs-CZ" sz="2200" u="sng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unning F#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Visual Studio 2010</a:t>
            </a:r>
          </a:p>
          <a:p>
            <a:r>
              <a:rPr lang="en-GB" dirty="0" smtClean="0"/>
              <a:t>Visual Studio Shell + F# </a:t>
            </a:r>
          </a:p>
          <a:p>
            <a:r>
              <a:rPr lang="en-GB" dirty="0" err="1" smtClean="0"/>
              <a:t>MonoDevelop</a:t>
            </a:r>
            <a:r>
              <a:rPr lang="en-GB" dirty="0" smtClean="0"/>
              <a:t> on Linux and Mac</a:t>
            </a:r>
          </a:p>
          <a:p>
            <a:r>
              <a:rPr lang="en-GB" dirty="0" smtClean="0"/>
              <a:t>F# Compiler + </a:t>
            </a:r>
            <a:r>
              <a:rPr lang="en-GB" dirty="0" err="1" smtClean="0"/>
              <a:t>Emacs</a:t>
            </a:r>
            <a:r>
              <a:rPr lang="en-GB" dirty="0" smtClean="0"/>
              <a:t> etc</a:t>
            </a:r>
            <a:r>
              <a:rPr lang="en-GB" dirty="0"/>
              <a:t>.</a:t>
            </a:r>
            <a:endParaRPr lang="en-GB" dirty="0" smtClean="0"/>
          </a:p>
          <a:p>
            <a:r>
              <a:rPr lang="en-GB" dirty="0" smtClean="0"/>
              <a:t>In your browser </a:t>
            </a:r>
          </a:p>
        </p:txBody>
      </p:sp>
    </p:spTree>
    <p:extLst>
      <p:ext uri="{BB962C8B-B14F-4D97-AF65-F5344CB8AC3E}">
        <p14:creationId xmlns:p14="http://schemas.microsoft.com/office/powerpoint/2010/main" val="17557771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FP hits mainstream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Visual Studio gets F#</a:t>
            </a:r>
          </a:p>
          <a:p>
            <a:r>
              <a:rPr lang="en-GB" dirty="0" smtClean="0"/>
              <a:t>C# gets LINQ, lambdas, etc</a:t>
            </a:r>
          </a:p>
          <a:p>
            <a:r>
              <a:rPr lang="en-GB" dirty="0" smtClean="0"/>
              <a:t>C++ gets lambdas</a:t>
            </a:r>
          </a:p>
          <a:p>
            <a:r>
              <a:rPr lang="en-GB" dirty="0" smtClean="0"/>
              <a:t>JVM gets </a:t>
            </a:r>
            <a:r>
              <a:rPr lang="en-GB" dirty="0" err="1" smtClean="0"/>
              <a:t>Clojure</a:t>
            </a:r>
            <a:r>
              <a:rPr lang="en-GB" dirty="0" smtClean="0"/>
              <a:t> &amp; </a:t>
            </a:r>
            <a:r>
              <a:rPr lang="en-GB" dirty="0" err="1" smtClean="0"/>
              <a:t>Scala</a:t>
            </a:r>
            <a:endParaRPr lang="en-GB" dirty="0"/>
          </a:p>
        </p:txBody>
      </p:sp>
      <p:pic>
        <p:nvPicPr>
          <p:cNvPr id="5" name="Content Placeholder 3" descr="VisualFSharpLogo_thumb[1]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5461152" y="908720"/>
            <a:ext cx="2423216" cy="1464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Content Placeholder 5" descr="LINQ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5379573" y="2683396"/>
            <a:ext cx="1300170" cy="2140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0" name="Picture 2" descr="http://www.artima.com/images/PinSCover500x500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3501009"/>
            <a:ext cx="2160240" cy="2160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3530973"/>
            <a:ext cx="1664023" cy="1996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07388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riting queries with LINQ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Query syntax supported in C# 3.0</a:t>
            </a:r>
          </a:p>
          <a:p>
            <a:endParaRPr lang="en-GB" dirty="0"/>
          </a:p>
          <a:p>
            <a:endParaRPr lang="en-GB" dirty="0" smtClean="0"/>
          </a:p>
          <a:p>
            <a:endParaRPr lang="en-GB" dirty="0"/>
          </a:p>
          <a:p>
            <a:endParaRPr lang="en-GB" dirty="0" smtClean="0"/>
          </a:p>
          <a:p>
            <a:r>
              <a:rPr lang="en-GB" dirty="0" smtClean="0"/>
              <a:t>Functional programming concepts</a:t>
            </a:r>
          </a:p>
          <a:p>
            <a:pPr lvl="1"/>
            <a:r>
              <a:rPr lang="en-GB" b="1" dirty="0" smtClean="0"/>
              <a:t>Declaratively</a:t>
            </a:r>
            <a:r>
              <a:rPr lang="en-GB" dirty="0" smtClean="0"/>
              <a:t> describes “what” not “how”</a:t>
            </a:r>
          </a:p>
          <a:p>
            <a:pPr lvl="1"/>
            <a:r>
              <a:rPr lang="en-GB" dirty="0" smtClean="0"/>
              <a:t>Written as </a:t>
            </a:r>
            <a:r>
              <a:rPr lang="en-GB" b="1" dirty="0" smtClean="0"/>
              <a:t>single expression</a:t>
            </a:r>
            <a:endParaRPr lang="en-GB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331640" y="1628800"/>
            <a:ext cx="6480720" cy="175699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sz="2000" dirty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q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</a:p>
          <a:p>
            <a:r>
              <a:rPr lang="cs-CZ" sz="20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from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p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in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db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Products</a:t>
            </a:r>
            <a:endParaRPr lang="cs-CZ" sz="2000" dirty="0">
              <a:solidFill>
                <a:prstClr val="black"/>
              </a:solidFill>
              <a:latin typeface="Consolas"/>
            </a:endParaRPr>
          </a:p>
          <a:p>
            <a:r>
              <a:rPr lang="cs-CZ" sz="20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where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p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UnitPrice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&gt;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08000"/>
                </a:solidFill>
                <a:latin typeface="Consolas"/>
              </a:rPr>
              <a:t>75.0M</a:t>
            </a:r>
            <a:endParaRPr lang="cs-CZ" sz="2000" dirty="0">
              <a:solidFill>
                <a:prstClr val="black"/>
              </a:solidFill>
              <a:latin typeface="Consolas"/>
            </a:endParaRPr>
          </a:p>
          <a:p>
            <a:r>
              <a:rPr lang="cs-CZ" sz="20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select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800000"/>
                </a:solidFill>
                <a:latin typeface="Consolas"/>
              </a:rPr>
              <a:t>String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Format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sz="2000" dirty="0">
                <a:solidFill>
                  <a:srgbClr val="808000"/>
                </a:solidFill>
                <a:latin typeface="Consolas"/>
              </a:rPr>
              <a:t>"{0} - ${1}"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, </a:t>
            </a:r>
            <a:endParaRPr lang="en-US" sz="2000" dirty="0">
              <a:solidFill>
                <a:prstClr val="black"/>
              </a:solidFill>
              <a:latin typeface="Consolas"/>
            </a:endParaRPr>
          </a:p>
          <a:p>
            <a:r>
              <a:rPr lang="en-US" sz="2000" dirty="0">
                <a:solidFill>
                  <a:prstClr val="black"/>
                </a:solidFill>
                <a:latin typeface="Consolas"/>
              </a:rPr>
              <a:t>              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p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ProductName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,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p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UnitPrice</a:t>
            </a:r>
            <a:r>
              <a:rPr lang="en-US" sz="2000" dirty="0">
                <a:solidFill>
                  <a:srgbClr val="020002"/>
                </a:solidFill>
                <a:latin typeface="Consolas"/>
              </a:rPr>
              <a:t>)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; </a:t>
            </a:r>
          </a:p>
        </p:txBody>
      </p:sp>
    </p:spTree>
    <p:extLst>
      <p:ext uri="{BB962C8B-B14F-4D97-AF65-F5344CB8AC3E}">
        <p14:creationId xmlns:p14="http://schemas.microsoft.com/office/powerpoint/2010/main" val="18821871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ical User Interface Framework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XUL </a:t>
            </a:r>
            <a:r>
              <a:rPr lang="en-US" dirty="0" smtClean="0"/>
              <a:t>(Mozilla), </a:t>
            </a:r>
            <a:r>
              <a:rPr lang="en-US" b="1" dirty="0" smtClean="0"/>
              <a:t>Glade </a:t>
            </a:r>
            <a:r>
              <a:rPr lang="en-US" dirty="0" smtClean="0"/>
              <a:t>(</a:t>
            </a:r>
            <a:r>
              <a:rPr lang="en-US" dirty="0" err="1" smtClean="0"/>
              <a:t>Gtk</a:t>
            </a:r>
            <a:r>
              <a:rPr lang="en-US" dirty="0" smtClean="0"/>
              <a:t>), </a:t>
            </a:r>
            <a:r>
              <a:rPr lang="en-US" b="1" dirty="0" smtClean="0"/>
              <a:t>XAML </a:t>
            </a:r>
            <a:r>
              <a:rPr lang="en-US" dirty="0" smtClean="0"/>
              <a:t>(.NET)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lvl="1"/>
            <a:endParaRPr lang="en-US" dirty="0" smtClean="0"/>
          </a:p>
          <a:p>
            <a:r>
              <a:rPr lang="en-US" dirty="0" smtClean="0"/>
              <a:t>Functional programming concepts</a:t>
            </a:r>
          </a:p>
          <a:p>
            <a:pPr lvl="1"/>
            <a:r>
              <a:rPr lang="en-US" b="1" dirty="0" smtClean="0"/>
              <a:t>Compose </a:t>
            </a:r>
            <a:r>
              <a:rPr lang="en-US" dirty="0" smtClean="0"/>
              <a:t>button with ellipse inside</a:t>
            </a:r>
          </a:p>
          <a:p>
            <a:pPr lvl="1"/>
            <a:r>
              <a:rPr lang="en-US" dirty="0" smtClean="0"/>
              <a:t>Specify </a:t>
            </a:r>
            <a:r>
              <a:rPr lang="en-US" b="1" dirty="0" smtClean="0"/>
              <a:t>behavior </a:t>
            </a:r>
            <a:r>
              <a:rPr lang="en-US" dirty="0" smtClean="0"/>
              <a:t>declaratively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827584" y="1556792"/>
            <a:ext cx="7776864" cy="237254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sz="2000" dirty="0" smtClean="0">
                <a:solidFill>
                  <a:srgbClr val="0000FF"/>
                </a:solidFill>
                <a:latin typeface="Consolas"/>
              </a:rPr>
              <a:t>&lt;</a:t>
            </a:r>
            <a:r>
              <a:rPr lang="en-US" sz="2000" dirty="0" smtClean="0">
                <a:solidFill>
                  <a:srgbClr val="A31515"/>
                </a:solidFill>
                <a:latin typeface="Consolas"/>
              </a:rPr>
              <a:t>Button</a:t>
            </a:r>
            <a:r>
              <a:rPr lang="cs-CZ" sz="2000" dirty="0" smtClean="0">
                <a:solidFill>
                  <a:srgbClr val="0000FF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Consolas"/>
              </a:rPr>
              <a:t>x:Name</a:t>
            </a:r>
            <a:r>
              <a:rPr lang="en-US" sz="2000" dirty="0" smtClean="0">
                <a:solidFill>
                  <a:srgbClr val="0000FF"/>
                </a:solidFill>
                <a:latin typeface="Consolas"/>
              </a:rPr>
              <a:t>=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 smtClean="0">
                <a:solidFill>
                  <a:srgbClr val="0000FF"/>
                </a:solidFill>
                <a:latin typeface="Consolas"/>
              </a:rPr>
              <a:t>greenBtn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" </a:t>
            </a:r>
            <a:r>
              <a:rPr lang="cs-CZ" sz="2000" dirty="0" smtClean="0">
                <a:solidFill>
                  <a:srgbClr val="FF0000"/>
                </a:solidFill>
                <a:latin typeface="Consolas"/>
              </a:rPr>
              <a:t>Background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=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Black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&gt;</a:t>
            </a:r>
            <a:endParaRPr lang="cs-CZ" sz="2000" dirty="0">
              <a:solidFill>
                <a:prstClr val="black"/>
              </a:solidFill>
              <a:latin typeface="Consolas"/>
            </a:endParaRPr>
          </a:p>
          <a:p>
            <a:r>
              <a:rPr lang="en-US" sz="2000" dirty="0">
                <a:solidFill>
                  <a:srgbClr val="0000FF"/>
                </a:solidFill>
                <a:latin typeface="Consolas"/>
              </a:rPr>
              <a:t>  &lt;</a:t>
            </a:r>
            <a:r>
              <a:rPr lang="en-US" sz="2000" dirty="0">
                <a:solidFill>
                  <a:srgbClr val="A31515"/>
                </a:solidFill>
                <a:latin typeface="Consolas"/>
              </a:rPr>
              <a:t>Ellipse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 </a:t>
            </a:r>
            <a:r>
              <a:rPr lang="en-US" sz="2000" dirty="0" smtClean="0">
                <a:solidFill>
                  <a:srgbClr val="FF0000"/>
                </a:solidFill>
                <a:latin typeface="Consolas"/>
              </a:rPr>
              <a:t>Width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=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75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 </a:t>
            </a:r>
            <a:r>
              <a:rPr lang="en-US" sz="2000" dirty="0" smtClean="0">
                <a:solidFill>
                  <a:srgbClr val="FF0000"/>
                </a:solidFill>
                <a:latin typeface="Consolas"/>
              </a:rPr>
              <a:t>Height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=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 smtClean="0">
                <a:solidFill>
                  <a:srgbClr val="0000FF"/>
                </a:solidFill>
                <a:latin typeface="Consolas"/>
              </a:rPr>
              <a:t>75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" </a:t>
            </a:r>
            <a:r>
              <a:rPr lang="en-US" sz="2000" dirty="0" smtClean="0">
                <a:solidFill>
                  <a:srgbClr val="FF0000"/>
                </a:solidFill>
                <a:latin typeface="Consolas"/>
              </a:rPr>
              <a:t>Fill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=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 err="1">
                <a:solidFill>
                  <a:srgbClr val="0000FF"/>
                </a:solidFill>
                <a:latin typeface="Consolas"/>
              </a:rPr>
              <a:t>LightGreen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 /&gt;</a:t>
            </a:r>
            <a:endParaRPr lang="en-US" sz="2000" dirty="0">
              <a:solidFill>
                <a:prstClr val="black"/>
              </a:solidFill>
              <a:latin typeface="Consolas"/>
            </a:endParaRPr>
          </a:p>
          <a:p>
            <a:r>
              <a:rPr lang="cs-CZ" sz="2000" dirty="0" smtClean="0">
                <a:solidFill>
                  <a:srgbClr val="0000FF"/>
                </a:solidFill>
                <a:latin typeface="Consolas"/>
              </a:rPr>
              <a:t>&lt;/</a:t>
            </a:r>
            <a:r>
              <a:rPr lang="en-US" sz="2000" dirty="0" smtClean="0">
                <a:solidFill>
                  <a:srgbClr val="A31515"/>
                </a:solidFill>
                <a:latin typeface="Consolas"/>
              </a:rPr>
              <a:t>Button</a:t>
            </a:r>
            <a:r>
              <a:rPr lang="cs-CZ" sz="2000" dirty="0" smtClean="0">
                <a:solidFill>
                  <a:srgbClr val="0000FF"/>
                </a:solidFill>
                <a:latin typeface="Consolas"/>
              </a:rPr>
              <a:t>&gt;</a:t>
            </a:r>
            <a:endParaRPr lang="cs-CZ" sz="2000" dirty="0">
              <a:solidFill>
                <a:prstClr val="black"/>
              </a:solidFill>
              <a:latin typeface="Consolas"/>
            </a:endParaRPr>
          </a:p>
          <a:p>
            <a:endParaRPr lang="cs-CZ" sz="2000" dirty="0">
              <a:solidFill>
                <a:prstClr val="black"/>
              </a:solidFill>
              <a:latin typeface="Consolas"/>
            </a:endParaRPr>
          </a:p>
          <a:p>
            <a:r>
              <a:rPr lang="cs-CZ" sz="2000" dirty="0" smtClean="0">
                <a:solidFill>
                  <a:srgbClr val="0000FF"/>
                </a:solidFill>
                <a:latin typeface="Consolas"/>
              </a:rPr>
              <a:t>&lt;</a:t>
            </a:r>
            <a:r>
              <a:rPr lang="cs-CZ" sz="2000" dirty="0" smtClean="0">
                <a:solidFill>
                  <a:srgbClr val="A31515"/>
                </a:solidFill>
                <a:latin typeface="Consolas"/>
              </a:rPr>
              <a:t>DoubleAnimation</a:t>
            </a:r>
            <a:r>
              <a:rPr lang="en-US" sz="2000" dirty="0" smtClean="0">
                <a:solidFill>
                  <a:srgbClr val="A31515"/>
                </a:solidFill>
                <a:latin typeface="Consolas"/>
              </a:rPr>
              <a:t> </a:t>
            </a:r>
            <a:r>
              <a:rPr lang="cs-CZ" sz="2000" dirty="0" smtClean="0">
                <a:solidFill>
                  <a:srgbClr val="FF0000"/>
                </a:solidFill>
                <a:latin typeface="Consolas"/>
              </a:rPr>
              <a:t>Storyboard.TargetName</a:t>
            </a:r>
            <a:r>
              <a:rPr lang="cs-CZ" sz="2000" dirty="0" smtClean="0">
                <a:solidFill>
                  <a:srgbClr val="0000FF"/>
                </a:solidFill>
                <a:latin typeface="Consolas"/>
              </a:rPr>
              <a:t>=</a:t>
            </a:r>
            <a:r>
              <a:rPr lang="cs-CZ" sz="2000" dirty="0" smtClean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 err="1" smtClean="0">
                <a:solidFill>
                  <a:srgbClr val="0000FF"/>
                </a:solidFill>
                <a:latin typeface="Consolas"/>
              </a:rPr>
              <a:t>greenBtn</a:t>
            </a:r>
            <a:r>
              <a:rPr lang="cs-CZ" sz="2000" dirty="0" smtClean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Consolas"/>
              </a:rPr>
              <a:t> </a:t>
            </a:r>
          </a:p>
          <a:p>
            <a:r>
              <a:rPr lang="en-US" sz="2000" dirty="0">
                <a:solidFill>
                  <a:srgbClr val="0000FF"/>
                </a:solidFill>
                <a:latin typeface="Consolas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Consolas"/>
              </a:rPr>
              <a:t>   </a:t>
            </a:r>
            <a:r>
              <a:rPr lang="cs-CZ" sz="2000" dirty="0" smtClean="0">
                <a:solidFill>
                  <a:srgbClr val="FF0000"/>
                </a:solidFill>
                <a:latin typeface="Consolas"/>
              </a:rPr>
              <a:t>Storyboard.TargetProperty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=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(Canvas.Left)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</a:t>
            </a:r>
            <a:endParaRPr lang="en-US" sz="2000" dirty="0" smtClean="0">
              <a:solidFill>
                <a:prstClr val="black"/>
              </a:solidFill>
              <a:latin typeface="Consolas"/>
            </a:endParaRPr>
          </a:p>
          <a:p>
            <a:r>
              <a:rPr lang="en-US" sz="2000" dirty="0" smtClean="0">
                <a:solidFill>
                  <a:srgbClr val="FF0000"/>
                </a:solidFill>
                <a:latin typeface="Consolas"/>
              </a:rPr>
              <a:t>    From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=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0.0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Consolas"/>
              </a:rPr>
              <a:t>To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=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100.0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 </a:t>
            </a:r>
            <a:r>
              <a:rPr lang="en-US" sz="2000" dirty="0" smtClean="0">
                <a:solidFill>
                  <a:srgbClr val="FF0000"/>
                </a:solidFill>
                <a:latin typeface="Consolas"/>
              </a:rPr>
              <a:t>Duration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=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0:0:5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 /&gt;</a:t>
            </a:r>
          </a:p>
        </p:txBody>
      </p:sp>
    </p:spTree>
    <p:extLst>
      <p:ext uri="{BB962C8B-B14F-4D97-AF65-F5344CB8AC3E}">
        <p14:creationId xmlns:p14="http://schemas.microsoft.com/office/powerpoint/2010/main" val="24600757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pecifying financial contracts in F#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 smtClean="0"/>
          </a:p>
          <a:p>
            <a:pPr lvl="2"/>
            <a:endParaRPr lang="en-GB" dirty="0"/>
          </a:p>
          <a:p>
            <a:pPr lvl="2"/>
            <a:endParaRPr lang="en-GB" dirty="0" smtClean="0"/>
          </a:p>
          <a:p>
            <a:pPr lvl="1"/>
            <a:endParaRPr lang="en-GB" dirty="0"/>
          </a:p>
          <a:p>
            <a:pPr lvl="1"/>
            <a:endParaRPr lang="en-GB" dirty="0" smtClean="0"/>
          </a:p>
          <a:p>
            <a:r>
              <a:rPr lang="en-GB" dirty="0" smtClean="0"/>
              <a:t>Functional programming concepts</a:t>
            </a:r>
          </a:p>
          <a:p>
            <a:pPr lvl="1"/>
            <a:r>
              <a:rPr lang="en-GB" b="1" dirty="0"/>
              <a:t>Declaratively</a:t>
            </a:r>
            <a:r>
              <a:rPr lang="en-GB" dirty="0"/>
              <a:t> describes “what” not “how”</a:t>
            </a:r>
          </a:p>
          <a:p>
            <a:pPr lvl="1"/>
            <a:r>
              <a:rPr lang="en-GB" dirty="0"/>
              <a:t>Written as </a:t>
            </a:r>
            <a:r>
              <a:rPr lang="en-GB" b="1" dirty="0"/>
              <a:t>single </a:t>
            </a:r>
            <a:r>
              <a:rPr lang="en-GB" b="1" dirty="0" smtClean="0"/>
              <a:t>expression</a:t>
            </a:r>
          </a:p>
          <a:p>
            <a:pPr lvl="1"/>
            <a:r>
              <a:rPr lang="en-GB" b="1" dirty="0" smtClean="0"/>
              <a:t>Composed </a:t>
            </a:r>
            <a:r>
              <a:rPr lang="en-GB" dirty="0" smtClean="0"/>
              <a:t>from small number of primitives</a:t>
            </a:r>
            <a:endParaRPr lang="en-GB" dirty="0"/>
          </a:p>
        </p:txBody>
      </p:sp>
      <p:sp>
        <p:nvSpPr>
          <p:cNvPr id="4" name="TextBox 3"/>
          <p:cNvSpPr txBox="1"/>
          <p:nvPr/>
        </p:nvSpPr>
        <p:spPr>
          <a:xfrm>
            <a:off x="827584" y="1023936"/>
            <a:ext cx="7776864" cy="175699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sz="2000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 smtClean="0">
                <a:solidFill>
                  <a:srgbClr val="020002"/>
                </a:solidFill>
                <a:latin typeface="Consolas"/>
              </a:rPr>
              <a:t>march day = </a:t>
            </a:r>
            <a:r>
              <a:rPr lang="en-US" sz="2000" dirty="0" err="1" smtClean="0">
                <a:solidFill>
                  <a:srgbClr val="020002"/>
                </a:solidFill>
                <a:latin typeface="Consolas"/>
              </a:rPr>
              <a:t>DateTime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2000" dirty="0" smtClean="0">
                <a:solidFill>
                  <a:srgbClr val="008000"/>
                </a:solidFill>
                <a:latin typeface="Consolas"/>
              </a:rPr>
              <a:t>2011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, </a:t>
            </a:r>
            <a:r>
              <a:rPr lang="en-US" sz="2000" dirty="0">
                <a:solidFill>
                  <a:srgbClr val="008000"/>
                </a:solidFill>
                <a:latin typeface="Consolas"/>
              </a:rPr>
              <a:t>3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, </a:t>
            </a:r>
            <a:r>
              <a:rPr lang="en-US" sz="2000" dirty="0">
                <a:solidFill>
                  <a:srgbClr val="020002"/>
                </a:solidFill>
                <a:latin typeface="Consolas"/>
              </a:rPr>
              <a:t>day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endParaRPr lang="cs-CZ" sz="2000" dirty="0">
              <a:solidFill>
                <a:prstClr val="black"/>
              </a:solidFill>
              <a:latin typeface="Consolas"/>
            </a:endParaRPr>
          </a:p>
          <a:p>
            <a:r>
              <a:rPr lang="cs-CZ" sz="2000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 smtClean="0">
                <a:solidFill>
                  <a:srgbClr val="020002"/>
                </a:solidFill>
                <a:latin typeface="Consolas"/>
              </a:rPr>
              <a:t>itTrades</a:t>
            </a:r>
            <a:r>
              <a:rPr lang="en-US" sz="2000" dirty="0" smtClean="0">
                <a:solidFill>
                  <a:srgbClr val="020002"/>
                </a:solidFill>
                <a:latin typeface="Consolas"/>
              </a:rPr>
              <a:t> =</a:t>
            </a:r>
            <a:endParaRPr lang="cs-CZ" sz="2000" dirty="0">
              <a:solidFill>
                <a:prstClr val="black"/>
              </a:solidFill>
              <a:latin typeface="Consolas"/>
            </a:endParaRPr>
          </a:p>
          <a:p>
            <a:r>
              <a:rPr lang="en-US" sz="2000" dirty="0">
                <a:solidFill>
                  <a:prstClr val="black"/>
                </a:solidFill>
                <a:latin typeface="Consolas"/>
              </a:rPr>
              <a:t>  (</a:t>
            </a:r>
            <a:r>
              <a:rPr lang="en-US" sz="2000" dirty="0">
                <a:solidFill>
                  <a:srgbClr val="660066"/>
                </a:solidFill>
                <a:latin typeface="Consolas"/>
              </a:rPr>
              <a:t>sell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(</a:t>
            </a:r>
            <a:r>
              <a:rPr lang="en-US" sz="2000" dirty="0" err="1">
                <a:solidFill>
                  <a:srgbClr val="660066"/>
                </a:solidFill>
                <a:latin typeface="Consolas"/>
              </a:rPr>
              <a:t>tradeAt</a:t>
            </a:r>
            <a:r>
              <a:rPr lang="en-US" sz="2000" dirty="0">
                <a:solidFill>
                  <a:srgbClr val="660066"/>
                </a:solidFill>
                <a:latin typeface="Consolas"/>
              </a:rPr>
              <a:t> 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2000" dirty="0" smtClean="0">
                <a:solidFill>
                  <a:srgbClr val="020002"/>
                </a:solidFill>
                <a:latin typeface="Consolas"/>
              </a:rPr>
              <a:t>march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008000"/>
                </a:solidFill>
                <a:latin typeface="Consolas"/>
              </a:rPr>
              <a:t>15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) </a:t>
            </a:r>
            <a:r>
              <a:rPr lang="en-US" sz="2000" dirty="0">
                <a:solidFill>
                  <a:srgbClr val="808000"/>
                </a:solidFill>
                <a:latin typeface="Consolas"/>
              </a:rPr>
              <a:t>"GOOG"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008000"/>
                </a:solidFill>
                <a:latin typeface="Consolas"/>
              </a:rPr>
              <a:t>500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)) </a:t>
            </a:r>
            <a:r>
              <a:rPr lang="en-US" sz="2000" dirty="0">
                <a:solidFill>
                  <a:srgbClr val="800080"/>
                </a:solidFill>
                <a:latin typeface="Consolas"/>
              </a:rPr>
              <a:t>$</a:t>
            </a:r>
            <a:endParaRPr lang="en-US" sz="2000" dirty="0">
              <a:solidFill>
                <a:prstClr val="black"/>
              </a:solidFill>
              <a:latin typeface="Consolas"/>
            </a:endParaRPr>
          </a:p>
          <a:p>
            <a:r>
              <a:rPr lang="en-US" sz="2000" dirty="0">
                <a:solidFill>
                  <a:prstClr val="black"/>
                </a:solidFill>
                <a:latin typeface="Consolas"/>
              </a:rPr>
              <a:t>  (</a:t>
            </a:r>
            <a:r>
              <a:rPr lang="en-US" sz="2000" dirty="0">
                <a:solidFill>
                  <a:srgbClr val="660066"/>
                </a:solidFill>
                <a:latin typeface="Consolas"/>
              </a:rPr>
              <a:t>between 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2000" dirty="0" smtClean="0">
                <a:solidFill>
                  <a:srgbClr val="020002"/>
                </a:solidFill>
                <a:latin typeface="Consolas"/>
              </a:rPr>
              <a:t>march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008000"/>
                </a:solidFill>
                <a:latin typeface="Consolas"/>
              </a:rPr>
              <a:t>10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) 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2000" dirty="0" smtClean="0">
                <a:solidFill>
                  <a:srgbClr val="020002"/>
                </a:solidFill>
                <a:latin typeface="Consolas"/>
              </a:rPr>
              <a:t>march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008000"/>
                </a:solidFill>
                <a:latin typeface="Consolas"/>
              </a:rPr>
              <a:t>19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) (</a:t>
            </a:r>
            <a:r>
              <a:rPr lang="en-US" sz="2000" dirty="0">
                <a:solidFill>
                  <a:srgbClr val="660066"/>
                </a:solidFill>
                <a:latin typeface="Consolas"/>
              </a:rPr>
              <a:t>trade</a:t>
            </a:r>
            <a:r>
              <a:rPr lang="en-US" sz="2000" dirty="0">
                <a:solidFill>
                  <a:srgbClr val="CC3300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808000"/>
                </a:solidFill>
                <a:latin typeface="Consolas"/>
              </a:rPr>
              <a:t>"MSFT"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008000"/>
                </a:solidFill>
                <a:latin typeface="Consolas"/>
              </a:rPr>
              <a:t>1000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)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403648" y="4869160"/>
            <a:ext cx="6336704" cy="83366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Consolas"/>
              </a:rPr>
              <a:t>let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 err="1">
                <a:solidFill>
                  <a:srgbClr val="020002"/>
                </a:solidFill>
                <a:latin typeface="Consolas"/>
              </a:rPr>
              <a:t>tradeAt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020002"/>
                </a:solidFill>
                <a:latin typeface="Consolas"/>
              </a:rPr>
              <a:t>date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020002"/>
                </a:solidFill>
                <a:latin typeface="Consolas"/>
              </a:rPr>
              <a:t>what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 smtClean="0">
                <a:solidFill>
                  <a:srgbClr val="020002"/>
                </a:solidFill>
                <a:latin typeface="Consolas"/>
              </a:rPr>
              <a:t>amount =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 </a:t>
            </a:r>
            <a:endParaRPr lang="en-US" sz="2000" dirty="0">
              <a:solidFill>
                <a:prstClr val="black"/>
              </a:solidFill>
              <a:latin typeface="Consolas"/>
            </a:endParaRPr>
          </a:p>
          <a:p>
            <a:r>
              <a:rPr lang="en-US" sz="20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2000" dirty="0">
                <a:solidFill>
                  <a:srgbClr val="660066"/>
                </a:solidFill>
                <a:latin typeface="Consolas"/>
              </a:rPr>
              <a:t>between </a:t>
            </a:r>
            <a:r>
              <a:rPr lang="en-US" sz="2000" dirty="0">
                <a:solidFill>
                  <a:srgbClr val="020002"/>
                </a:solidFill>
                <a:latin typeface="Consolas"/>
              </a:rPr>
              <a:t>date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 err="1">
                <a:solidFill>
                  <a:srgbClr val="020002"/>
                </a:solidFill>
                <a:latin typeface="Consolas"/>
              </a:rPr>
              <a:t>date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(</a:t>
            </a:r>
            <a:r>
              <a:rPr lang="en-US" sz="2000" dirty="0">
                <a:solidFill>
                  <a:srgbClr val="660066"/>
                </a:solidFill>
                <a:latin typeface="Consolas"/>
              </a:rPr>
              <a:t>trade </a:t>
            </a:r>
            <a:r>
              <a:rPr lang="en-US" sz="2000" dirty="0">
                <a:solidFill>
                  <a:srgbClr val="020002"/>
                </a:solidFill>
                <a:latin typeface="Consolas"/>
              </a:rPr>
              <a:t>what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020002"/>
                </a:solidFill>
                <a:latin typeface="Consolas"/>
              </a:rPr>
              <a:t>amount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)</a:t>
            </a:r>
            <a:endParaRPr lang="en-US" sz="2000" dirty="0">
              <a:solidFill>
                <a:prstClr val="black"/>
              </a:solidFill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22391276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de Sampl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GB" dirty="0" smtClean="0"/>
          </a:p>
          <a:p>
            <a:pPr marL="0" indent="0">
              <a:spcAft>
                <a:spcPts val="0"/>
              </a:spcAft>
              <a:buNone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GB" dirty="0">
                <a:solidFill>
                  <a:srgbClr val="80B0B0"/>
                </a:solidFill>
                <a:latin typeface="Consolas"/>
                <a:ea typeface="Times New Roman"/>
                <a:cs typeface="Times New Roman"/>
              </a:rPr>
              <a:t>1: </a:t>
            </a:r>
            <a:r>
              <a:rPr lang="en-GB" sz="1600" dirty="0">
                <a:solidFill>
                  <a:srgbClr val="008000"/>
                </a:solidFill>
                <a:latin typeface="Consolas"/>
                <a:ea typeface="Times New Roman"/>
                <a:cs typeface="Times New Roman"/>
              </a:rPr>
              <a:t>// Declare a local value </a:t>
            </a:r>
            <a:r>
              <a:rPr lang="en-GB" sz="1600" dirty="0" smtClean="0">
                <a:solidFill>
                  <a:srgbClr val="008000"/>
                </a:solidFill>
                <a:latin typeface="Consolas"/>
                <a:ea typeface="Times New Roman"/>
                <a:cs typeface="Times New Roman"/>
              </a:rPr>
              <a:t>(inferred type is string)</a:t>
            </a:r>
            <a:endParaRPr lang="en-GB" sz="2000" dirty="0" smtClean="0">
              <a:latin typeface="Calibri"/>
              <a:ea typeface="Calibri"/>
              <a:cs typeface="Times New Roman"/>
            </a:endParaRPr>
          </a:p>
          <a:p>
            <a:pPr marL="0" indent="0">
              <a:spcAft>
                <a:spcPts val="0"/>
              </a:spcAft>
              <a:buNone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GB" dirty="0" smtClean="0">
                <a:solidFill>
                  <a:srgbClr val="80B0B0"/>
                </a:solidFill>
                <a:latin typeface="Consolas"/>
                <a:ea typeface="Times New Roman"/>
                <a:cs typeface="Times New Roman"/>
              </a:rPr>
              <a:t>2: </a:t>
            </a:r>
            <a:r>
              <a:rPr lang="en-GB" dirty="0" smtClean="0">
                <a:solidFill>
                  <a:srgbClr val="000080"/>
                </a:solidFill>
                <a:latin typeface="Consolas"/>
                <a:ea typeface="Times New Roman"/>
                <a:cs typeface="Times New Roman"/>
              </a:rPr>
              <a:t>let</a:t>
            </a:r>
            <a:r>
              <a:rPr lang="en-GB" dirty="0" smtClean="0">
                <a:latin typeface="Consolas"/>
                <a:ea typeface="Times New Roman"/>
                <a:cs typeface="Times New Roman"/>
              </a:rPr>
              <a:t> </a:t>
            </a:r>
            <a:r>
              <a:rPr lang="en-GB" dirty="0" smtClean="0">
                <a:solidFill>
                  <a:srgbClr val="000000"/>
                </a:solidFill>
                <a:latin typeface="Consolas"/>
                <a:ea typeface="Times New Roman"/>
                <a:cs typeface="Times New Roman"/>
              </a:rPr>
              <a:t>world</a:t>
            </a:r>
            <a:r>
              <a:rPr lang="en-GB" dirty="0" smtClean="0">
                <a:latin typeface="Consolas"/>
                <a:ea typeface="Times New Roman"/>
                <a:cs typeface="Times New Roman"/>
              </a:rPr>
              <a:t> </a:t>
            </a:r>
            <a:r>
              <a:rPr lang="en-GB" dirty="0" smtClean="0">
                <a:solidFill>
                  <a:srgbClr val="800080"/>
                </a:solidFill>
                <a:latin typeface="Consolas"/>
                <a:ea typeface="Times New Roman"/>
                <a:cs typeface="Times New Roman"/>
              </a:rPr>
              <a:t>=</a:t>
            </a:r>
            <a:r>
              <a:rPr lang="en-GB" dirty="0" smtClean="0">
                <a:latin typeface="Consolas"/>
                <a:ea typeface="Times New Roman"/>
                <a:cs typeface="Times New Roman"/>
              </a:rPr>
              <a:t> </a:t>
            </a:r>
            <a:r>
              <a:rPr lang="en-GB" dirty="0" smtClean="0">
                <a:solidFill>
                  <a:srgbClr val="808000"/>
                </a:solidFill>
                <a:latin typeface="Consolas"/>
                <a:ea typeface="Times New Roman"/>
                <a:cs typeface="Times New Roman"/>
              </a:rPr>
              <a:t>"world"</a:t>
            </a:r>
            <a:endParaRPr lang="en-GB" sz="3200" dirty="0" smtClean="0">
              <a:latin typeface="Calibri"/>
              <a:ea typeface="Calibri"/>
              <a:cs typeface="Times New Roman"/>
            </a:endParaRPr>
          </a:p>
          <a:p>
            <a:pPr marL="0" indent="0">
              <a:spcAft>
                <a:spcPts val="0"/>
              </a:spcAft>
              <a:buNone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GB" dirty="0" smtClean="0">
                <a:solidFill>
                  <a:srgbClr val="80B0B0"/>
                </a:solidFill>
                <a:latin typeface="Consolas"/>
                <a:ea typeface="Times New Roman"/>
                <a:cs typeface="Times New Roman"/>
              </a:rPr>
              <a:t>3</a:t>
            </a:r>
            <a:r>
              <a:rPr lang="en-GB" dirty="0">
                <a:solidFill>
                  <a:srgbClr val="80B0B0"/>
                </a:solidFill>
                <a:latin typeface="Consolas"/>
                <a:ea typeface="Times New Roman"/>
                <a:cs typeface="Times New Roman"/>
              </a:rPr>
              <a:t>: </a:t>
            </a:r>
            <a:endParaRPr lang="en-GB" sz="3200" dirty="0">
              <a:latin typeface="Calibri"/>
              <a:ea typeface="Calibri"/>
              <a:cs typeface="Times New Roman"/>
            </a:endParaRPr>
          </a:p>
          <a:p>
            <a:pPr marL="0" indent="0">
              <a:spcAft>
                <a:spcPts val="0"/>
              </a:spcAft>
              <a:buNone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GB" dirty="0">
                <a:solidFill>
                  <a:srgbClr val="80B0B0"/>
                </a:solidFill>
                <a:latin typeface="Consolas"/>
                <a:ea typeface="Times New Roman"/>
                <a:cs typeface="Times New Roman"/>
              </a:rPr>
              <a:t>4: </a:t>
            </a:r>
            <a:r>
              <a:rPr lang="en-GB" sz="1600" dirty="0">
                <a:solidFill>
                  <a:srgbClr val="008000"/>
                </a:solidFill>
                <a:latin typeface="Consolas"/>
                <a:ea typeface="Times New Roman"/>
                <a:cs typeface="Times New Roman"/>
              </a:rPr>
              <a:t>// Using '%s' format </a:t>
            </a:r>
            <a:r>
              <a:rPr lang="en-GB" sz="1600" dirty="0" err="1">
                <a:solidFill>
                  <a:srgbClr val="008000"/>
                </a:solidFill>
                <a:latin typeface="Consolas"/>
                <a:ea typeface="Times New Roman"/>
                <a:cs typeface="Times New Roman"/>
              </a:rPr>
              <a:t>specifier</a:t>
            </a:r>
            <a:r>
              <a:rPr lang="en-GB" sz="1600" dirty="0">
                <a:solidFill>
                  <a:srgbClr val="008000"/>
                </a:solidFill>
                <a:latin typeface="Consolas"/>
                <a:ea typeface="Times New Roman"/>
                <a:cs typeface="Times New Roman"/>
              </a:rPr>
              <a:t> to include string parameter</a:t>
            </a:r>
            <a:endParaRPr lang="en-GB" sz="2000" dirty="0">
              <a:latin typeface="Calibri"/>
              <a:ea typeface="Calibri"/>
              <a:cs typeface="Times New Roman"/>
            </a:endParaRPr>
          </a:p>
          <a:p>
            <a:pPr marL="0" indent="0">
              <a:spcAft>
                <a:spcPts val="0"/>
              </a:spcAft>
              <a:buNone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GB" dirty="0">
                <a:solidFill>
                  <a:srgbClr val="80B0B0"/>
                </a:solidFill>
                <a:latin typeface="Consolas"/>
                <a:ea typeface="Times New Roman"/>
                <a:cs typeface="Times New Roman"/>
              </a:rPr>
              <a:t>5: </a:t>
            </a:r>
            <a:r>
              <a:rPr lang="en-GB" dirty="0" err="1">
                <a:solidFill>
                  <a:srgbClr val="000000"/>
                </a:solidFill>
                <a:latin typeface="Consolas"/>
                <a:ea typeface="Times New Roman"/>
                <a:cs typeface="Times New Roman"/>
              </a:rPr>
              <a:t>printfn</a:t>
            </a:r>
            <a:r>
              <a:rPr lang="en-GB" dirty="0">
                <a:latin typeface="Consolas"/>
                <a:ea typeface="Times New Roman"/>
                <a:cs typeface="Times New Roman"/>
              </a:rPr>
              <a:t> </a:t>
            </a:r>
            <a:r>
              <a:rPr lang="en-GB" dirty="0">
                <a:solidFill>
                  <a:srgbClr val="808000"/>
                </a:solidFill>
                <a:latin typeface="Consolas"/>
                <a:ea typeface="Times New Roman"/>
                <a:cs typeface="Times New Roman"/>
              </a:rPr>
              <a:t>"Hello %s!"</a:t>
            </a:r>
            <a:r>
              <a:rPr lang="en-GB" dirty="0">
                <a:latin typeface="Consolas"/>
                <a:ea typeface="Times New Roman"/>
                <a:cs typeface="Times New Roman"/>
              </a:rPr>
              <a:t> </a:t>
            </a:r>
            <a:r>
              <a:rPr lang="en-GB" dirty="0">
                <a:solidFill>
                  <a:srgbClr val="000000"/>
                </a:solidFill>
                <a:latin typeface="Consolas"/>
                <a:ea typeface="Times New Roman"/>
                <a:cs typeface="Times New Roman"/>
              </a:rPr>
              <a:t>world</a:t>
            </a:r>
            <a:endParaRPr lang="en-GB" sz="3200" dirty="0">
              <a:latin typeface="Calibri"/>
              <a:ea typeface="Calibri"/>
              <a:cs typeface="Times New Roman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GB" sz="3200" dirty="0">
                <a:latin typeface="Calibri"/>
                <a:ea typeface="Calibri"/>
                <a:cs typeface="Times New Roman"/>
              </a:rPr>
              <a:t> </a:t>
            </a:r>
          </a:p>
          <a:p>
            <a:pPr marL="0" indent="0">
              <a:buNone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51482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027705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unctional data structur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A way of </a:t>
            </a:r>
            <a:r>
              <a:rPr lang="en-GB" b="1" dirty="0" smtClean="0"/>
              <a:t>thinking </a:t>
            </a:r>
            <a:r>
              <a:rPr lang="en-GB" dirty="0" smtClean="0"/>
              <a:t>about problems</a:t>
            </a:r>
          </a:p>
          <a:p>
            <a:r>
              <a:rPr lang="en-GB" dirty="0" smtClean="0"/>
              <a:t>Model data using </a:t>
            </a:r>
            <a:r>
              <a:rPr lang="en-GB" b="1" dirty="0" smtClean="0"/>
              <a:t>composition </a:t>
            </a:r>
            <a:r>
              <a:rPr lang="en-GB" dirty="0" smtClean="0"/>
              <a:t>of primitives</a:t>
            </a:r>
          </a:p>
          <a:p>
            <a:endParaRPr lang="en-GB" dirty="0" smtClean="0"/>
          </a:p>
        </p:txBody>
      </p:sp>
      <p:grpSp>
        <p:nvGrpSpPr>
          <p:cNvPr id="5" name="Group 4"/>
          <p:cNvGrpSpPr/>
          <p:nvPr/>
        </p:nvGrpSpPr>
        <p:grpSpPr>
          <a:xfrm>
            <a:off x="875928" y="2767769"/>
            <a:ext cx="7296471" cy="2677455"/>
            <a:chOff x="875928" y="2550436"/>
            <a:chExt cx="7296471" cy="2677455"/>
          </a:xfrm>
        </p:grpSpPr>
        <p:sp>
          <p:nvSpPr>
            <p:cNvPr id="6" name="Freeform 5"/>
            <p:cNvSpPr/>
            <p:nvPr/>
          </p:nvSpPr>
          <p:spPr>
            <a:xfrm>
              <a:off x="3502657" y="2636807"/>
              <a:ext cx="4669742" cy="690956"/>
            </a:xfrm>
            <a:custGeom>
              <a:avLst/>
              <a:gdLst>
                <a:gd name="connsiteX0" fmla="*/ 115162 w 690956"/>
                <a:gd name="connsiteY0" fmla="*/ 0 h 4669742"/>
                <a:gd name="connsiteX1" fmla="*/ 575794 w 690956"/>
                <a:gd name="connsiteY1" fmla="*/ 0 h 4669742"/>
                <a:gd name="connsiteX2" fmla="*/ 690956 w 690956"/>
                <a:gd name="connsiteY2" fmla="*/ 115162 h 4669742"/>
                <a:gd name="connsiteX3" fmla="*/ 690956 w 690956"/>
                <a:gd name="connsiteY3" fmla="*/ 4669742 h 4669742"/>
                <a:gd name="connsiteX4" fmla="*/ 690956 w 690956"/>
                <a:gd name="connsiteY4" fmla="*/ 4669742 h 4669742"/>
                <a:gd name="connsiteX5" fmla="*/ 0 w 690956"/>
                <a:gd name="connsiteY5" fmla="*/ 4669742 h 4669742"/>
                <a:gd name="connsiteX6" fmla="*/ 0 w 690956"/>
                <a:gd name="connsiteY6" fmla="*/ 4669742 h 4669742"/>
                <a:gd name="connsiteX7" fmla="*/ 0 w 690956"/>
                <a:gd name="connsiteY7" fmla="*/ 115162 h 4669742"/>
                <a:gd name="connsiteX8" fmla="*/ 115162 w 690956"/>
                <a:gd name="connsiteY8" fmla="*/ 0 h 46697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90956" h="4669742">
                  <a:moveTo>
                    <a:pt x="690956" y="778308"/>
                  </a:moveTo>
                  <a:lnTo>
                    <a:pt x="690956" y="3891434"/>
                  </a:lnTo>
                  <a:cubicBezTo>
                    <a:pt x="690956" y="4321280"/>
                    <a:pt x="683327" y="4669742"/>
                    <a:pt x="673916" y="4669742"/>
                  </a:cubicBezTo>
                  <a:lnTo>
                    <a:pt x="0" y="4669742"/>
                  </a:lnTo>
                  <a:lnTo>
                    <a:pt x="0" y="4669742"/>
                  </a:lnTo>
                  <a:lnTo>
                    <a:pt x="0" y="0"/>
                  </a:lnTo>
                  <a:lnTo>
                    <a:pt x="0" y="0"/>
                  </a:lnTo>
                  <a:lnTo>
                    <a:pt x="673916" y="0"/>
                  </a:lnTo>
                  <a:cubicBezTo>
                    <a:pt x="683327" y="0"/>
                    <a:pt x="690956" y="348462"/>
                    <a:pt x="690956" y="778308"/>
                  </a:cubicBez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1830" rIns="109930" bIns="71830" numCol="1" spcCol="1270" anchor="ctr" anchorCtr="0">
              <a:noAutofit/>
            </a:bodyPr>
            <a:lstStyle/>
            <a:p>
              <a:pPr marL="0" lvl="1" algn="l" defTabSz="8890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GB" sz="2000" kern="1200" dirty="0" smtClean="0">
                  <a:latin typeface="Cambria" pitchFamily="18" charset="0"/>
                  <a:cs typeface="Calibri" pitchFamily="34" charset="0"/>
                </a:rPr>
                <a:t>   Combine two values of different types</a:t>
              </a:r>
            </a:p>
          </p:txBody>
        </p:sp>
        <p:sp>
          <p:nvSpPr>
            <p:cNvPr id="7" name="Freeform 6"/>
            <p:cNvSpPr/>
            <p:nvPr/>
          </p:nvSpPr>
          <p:spPr>
            <a:xfrm>
              <a:off x="875928" y="2550436"/>
              <a:ext cx="2626729" cy="863695"/>
            </a:xfrm>
            <a:custGeom>
              <a:avLst/>
              <a:gdLst>
                <a:gd name="connsiteX0" fmla="*/ 0 w 2626729"/>
                <a:gd name="connsiteY0" fmla="*/ 143952 h 863695"/>
                <a:gd name="connsiteX1" fmla="*/ 143952 w 2626729"/>
                <a:gd name="connsiteY1" fmla="*/ 0 h 863695"/>
                <a:gd name="connsiteX2" fmla="*/ 2482777 w 2626729"/>
                <a:gd name="connsiteY2" fmla="*/ 0 h 863695"/>
                <a:gd name="connsiteX3" fmla="*/ 2626729 w 2626729"/>
                <a:gd name="connsiteY3" fmla="*/ 143952 h 863695"/>
                <a:gd name="connsiteX4" fmla="*/ 2626729 w 2626729"/>
                <a:gd name="connsiteY4" fmla="*/ 719743 h 863695"/>
                <a:gd name="connsiteX5" fmla="*/ 2482777 w 2626729"/>
                <a:gd name="connsiteY5" fmla="*/ 863695 h 863695"/>
                <a:gd name="connsiteX6" fmla="*/ 143952 w 2626729"/>
                <a:gd name="connsiteY6" fmla="*/ 863695 h 863695"/>
                <a:gd name="connsiteX7" fmla="*/ 0 w 2626729"/>
                <a:gd name="connsiteY7" fmla="*/ 719743 h 863695"/>
                <a:gd name="connsiteX8" fmla="*/ 0 w 2626729"/>
                <a:gd name="connsiteY8" fmla="*/ 143952 h 8636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26729" h="863695">
                  <a:moveTo>
                    <a:pt x="0" y="143952"/>
                  </a:moveTo>
                  <a:cubicBezTo>
                    <a:pt x="0" y="64450"/>
                    <a:pt x="64450" y="0"/>
                    <a:pt x="143952" y="0"/>
                  </a:cubicBezTo>
                  <a:lnTo>
                    <a:pt x="2482777" y="0"/>
                  </a:lnTo>
                  <a:cubicBezTo>
                    <a:pt x="2562279" y="0"/>
                    <a:pt x="2626729" y="64450"/>
                    <a:pt x="2626729" y="143952"/>
                  </a:cubicBezTo>
                  <a:lnTo>
                    <a:pt x="2626729" y="719743"/>
                  </a:lnTo>
                  <a:cubicBezTo>
                    <a:pt x="2626729" y="799245"/>
                    <a:pt x="2562279" y="863695"/>
                    <a:pt x="2482777" y="863695"/>
                  </a:cubicBezTo>
                  <a:lnTo>
                    <a:pt x="143952" y="863695"/>
                  </a:lnTo>
                  <a:cubicBezTo>
                    <a:pt x="64450" y="863695"/>
                    <a:pt x="0" y="799245"/>
                    <a:pt x="0" y="719743"/>
                  </a:cubicBezTo>
                  <a:lnTo>
                    <a:pt x="0" y="143952"/>
                  </a:lnTo>
                  <a:close/>
                </a:path>
              </a:pathLst>
            </a:cu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4">
                <a:hueOff val="0"/>
                <a:satOff val="0"/>
                <a:lumOff val="0"/>
                <a:alphaOff val="0"/>
              </a:schemeClr>
            </a:fillRef>
            <a:effectRef idx="2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37412" tIns="89787" rIns="137412" bIns="89787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GB" sz="2500" b="1" kern="1200" dirty="0" smtClean="0">
                  <a:latin typeface="Cambria" pitchFamily="18" charset="0"/>
                  <a:cs typeface="Calibri" pitchFamily="34" charset="0"/>
                </a:rPr>
                <a:t>Tuple</a:t>
              </a:r>
              <a:endParaRPr lang="cs-CZ" sz="2500" b="1" kern="1200" dirty="0">
                <a:latin typeface="Cambria" pitchFamily="18" charset="0"/>
                <a:cs typeface="Calibri" pitchFamily="34" charset="0"/>
              </a:endParaRPr>
            </a:p>
          </p:txBody>
        </p:sp>
        <p:sp>
          <p:nvSpPr>
            <p:cNvPr id="8" name="Freeform 7"/>
            <p:cNvSpPr/>
            <p:nvPr/>
          </p:nvSpPr>
          <p:spPr>
            <a:xfrm>
              <a:off x="3502657" y="3543686"/>
              <a:ext cx="4669742" cy="690956"/>
            </a:xfrm>
            <a:custGeom>
              <a:avLst/>
              <a:gdLst>
                <a:gd name="connsiteX0" fmla="*/ 115162 w 690956"/>
                <a:gd name="connsiteY0" fmla="*/ 0 h 4669742"/>
                <a:gd name="connsiteX1" fmla="*/ 575794 w 690956"/>
                <a:gd name="connsiteY1" fmla="*/ 0 h 4669742"/>
                <a:gd name="connsiteX2" fmla="*/ 690956 w 690956"/>
                <a:gd name="connsiteY2" fmla="*/ 115162 h 4669742"/>
                <a:gd name="connsiteX3" fmla="*/ 690956 w 690956"/>
                <a:gd name="connsiteY3" fmla="*/ 4669742 h 4669742"/>
                <a:gd name="connsiteX4" fmla="*/ 690956 w 690956"/>
                <a:gd name="connsiteY4" fmla="*/ 4669742 h 4669742"/>
                <a:gd name="connsiteX5" fmla="*/ 0 w 690956"/>
                <a:gd name="connsiteY5" fmla="*/ 4669742 h 4669742"/>
                <a:gd name="connsiteX6" fmla="*/ 0 w 690956"/>
                <a:gd name="connsiteY6" fmla="*/ 4669742 h 4669742"/>
                <a:gd name="connsiteX7" fmla="*/ 0 w 690956"/>
                <a:gd name="connsiteY7" fmla="*/ 115162 h 4669742"/>
                <a:gd name="connsiteX8" fmla="*/ 115162 w 690956"/>
                <a:gd name="connsiteY8" fmla="*/ 0 h 46697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90956" h="4669742">
                  <a:moveTo>
                    <a:pt x="690956" y="778308"/>
                  </a:moveTo>
                  <a:lnTo>
                    <a:pt x="690956" y="3891434"/>
                  </a:lnTo>
                  <a:cubicBezTo>
                    <a:pt x="690956" y="4321280"/>
                    <a:pt x="683327" y="4669742"/>
                    <a:pt x="673916" y="4669742"/>
                  </a:cubicBezTo>
                  <a:lnTo>
                    <a:pt x="0" y="4669742"/>
                  </a:lnTo>
                  <a:lnTo>
                    <a:pt x="0" y="4669742"/>
                  </a:lnTo>
                  <a:lnTo>
                    <a:pt x="0" y="0"/>
                  </a:lnTo>
                  <a:lnTo>
                    <a:pt x="0" y="0"/>
                  </a:lnTo>
                  <a:lnTo>
                    <a:pt x="673916" y="0"/>
                  </a:lnTo>
                  <a:cubicBezTo>
                    <a:pt x="683327" y="0"/>
                    <a:pt x="690956" y="348462"/>
                    <a:pt x="690956" y="778308"/>
                  </a:cubicBez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4847172"/>
                <a:satOff val="-9865"/>
                <a:lumOff val="-1461"/>
                <a:alphaOff val="0"/>
              </a:schemeClr>
            </a:lnRef>
            <a:fillRef idx="1">
              <a:schemeClr val="accent4">
                <a:tint val="40000"/>
                <a:alpha val="90000"/>
                <a:hueOff val="4847172"/>
                <a:satOff val="-9865"/>
                <a:lumOff val="-1461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4847172"/>
                <a:satOff val="-9865"/>
                <a:lumOff val="-1461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1830" rIns="109930" bIns="71830" numCol="1" spcCol="1270" anchor="ctr" anchorCtr="0">
              <a:noAutofit/>
            </a:bodyPr>
            <a:lstStyle/>
            <a:p>
              <a:pPr marL="0" lvl="1" algn="l" defTabSz="8890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GB" sz="2000" kern="1200" dirty="0" smtClean="0">
                  <a:latin typeface="Cambria" pitchFamily="18" charset="0"/>
                  <a:cs typeface="Calibri" pitchFamily="34" charset="0"/>
                </a:rPr>
                <a:t>   Represents one of several options</a:t>
              </a:r>
            </a:p>
          </p:txBody>
        </p:sp>
        <p:sp>
          <p:nvSpPr>
            <p:cNvPr id="9" name="Freeform 8"/>
            <p:cNvSpPr/>
            <p:nvPr/>
          </p:nvSpPr>
          <p:spPr>
            <a:xfrm>
              <a:off x="875928" y="3457316"/>
              <a:ext cx="2626729" cy="863695"/>
            </a:xfrm>
            <a:custGeom>
              <a:avLst/>
              <a:gdLst>
                <a:gd name="connsiteX0" fmla="*/ 0 w 2626729"/>
                <a:gd name="connsiteY0" fmla="*/ 143952 h 863695"/>
                <a:gd name="connsiteX1" fmla="*/ 143952 w 2626729"/>
                <a:gd name="connsiteY1" fmla="*/ 0 h 863695"/>
                <a:gd name="connsiteX2" fmla="*/ 2482777 w 2626729"/>
                <a:gd name="connsiteY2" fmla="*/ 0 h 863695"/>
                <a:gd name="connsiteX3" fmla="*/ 2626729 w 2626729"/>
                <a:gd name="connsiteY3" fmla="*/ 143952 h 863695"/>
                <a:gd name="connsiteX4" fmla="*/ 2626729 w 2626729"/>
                <a:gd name="connsiteY4" fmla="*/ 719743 h 863695"/>
                <a:gd name="connsiteX5" fmla="*/ 2482777 w 2626729"/>
                <a:gd name="connsiteY5" fmla="*/ 863695 h 863695"/>
                <a:gd name="connsiteX6" fmla="*/ 143952 w 2626729"/>
                <a:gd name="connsiteY6" fmla="*/ 863695 h 863695"/>
                <a:gd name="connsiteX7" fmla="*/ 0 w 2626729"/>
                <a:gd name="connsiteY7" fmla="*/ 719743 h 863695"/>
                <a:gd name="connsiteX8" fmla="*/ 0 w 2626729"/>
                <a:gd name="connsiteY8" fmla="*/ 143952 h 8636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26729" h="863695">
                  <a:moveTo>
                    <a:pt x="0" y="143952"/>
                  </a:moveTo>
                  <a:cubicBezTo>
                    <a:pt x="0" y="64450"/>
                    <a:pt x="64450" y="0"/>
                    <a:pt x="143952" y="0"/>
                  </a:cubicBezTo>
                  <a:lnTo>
                    <a:pt x="2482777" y="0"/>
                  </a:lnTo>
                  <a:cubicBezTo>
                    <a:pt x="2562279" y="0"/>
                    <a:pt x="2626729" y="64450"/>
                    <a:pt x="2626729" y="143952"/>
                  </a:cubicBezTo>
                  <a:lnTo>
                    <a:pt x="2626729" y="719743"/>
                  </a:lnTo>
                  <a:cubicBezTo>
                    <a:pt x="2626729" y="799245"/>
                    <a:pt x="2562279" y="863695"/>
                    <a:pt x="2482777" y="863695"/>
                  </a:cubicBezTo>
                  <a:lnTo>
                    <a:pt x="143952" y="863695"/>
                  </a:lnTo>
                  <a:cubicBezTo>
                    <a:pt x="64450" y="863695"/>
                    <a:pt x="0" y="799245"/>
                    <a:pt x="0" y="719743"/>
                  </a:cubicBezTo>
                  <a:lnTo>
                    <a:pt x="0" y="143952"/>
                  </a:lnTo>
                  <a:close/>
                </a:path>
              </a:pathLst>
            </a:cu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4">
                <a:hueOff val="4706656"/>
                <a:satOff val="-11638"/>
                <a:lumOff val="-6177"/>
                <a:alphaOff val="0"/>
              </a:schemeClr>
            </a:fillRef>
            <a:effectRef idx="2">
              <a:schemeClr val="accent4">
                <a:hueOff val="4706656"/>
                <a:satOff val="-11638"/>
                <a:lumOff val="-6177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37412" tIns="89787" rIns="137412" bIns="89787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GB" sz="2500" b="1" kern="1200" dirty="0" smtClean="0">
                  <a:latin typeface="Cambria" pitchFamily="18" charset="0"/>
                  <a:cs typeface="Calibri" pitchFamily="34" charset="0"/>
                </a:rPr>
                <a:t>Discriminated Union</a:t>
              </a:r>
            </a:p>
          </p:txBody>
        </p:sp>
        <p:sp>
          <p:nvSpPr>
            <p:cNvPr id="10" name="Freeform 9"/>
            <p:cNvSpPr/>
            <p:nvPr/>
          </p:nvSpPr>
          <p:spPr>
            <a:xfrm>
              <a:off x="3502657" y="4450566"/>
              <a:ext cx="4669742" cy="690956"/>
            </a:xfrm>
            <a:custGeom>
              <a:avLst/>
              <a:gdLst>
                <a:gd name="connsiteX0" fmla="*/ 115162 w 690956"/>
                <a:gd name="connsiteY0" fmla="*/ 0 h 4669742"/>
                <a:gd name="connsiteX1" fmla="*/ 575794 w 690956"/>
                <a:gd name="connsiteY1" fmla="*/ 0 h 4669742"/>
                <a:gd name="connsiteX2" fmla="*/ 690956 w 690956"/>
                <a:gd name="connsiteY2" fmla="*/ 115162 h 4669742"/>
                <a:gd name="connsiteX3" fmla="*/ 690956 w 690956"/>
                <a:gd name="connsiteY3" fmla="*/ 4669742 h 4669742"/>
                <a:gd name="connsiteX4" fmla="*/ 690956 w 690956"/>
                <a:gd name="connsiteY4" fmla="*/ 4669742 h 4669742"/>
                <a:gd name="connsiteX5" fmla="*/ 0 w 690956"/>
                <a:gd name="connsiteY5" fmla="*/ 4669742 h 4669742"/>
                <a:gd name="connsiteX6" fmla="*/ 0 w 690956"/>
                <a:gd name="connsiteY6" fmla="*/ 4669742 h 4669742"/>
                <a:gd name="connsiteX7" fmla="*/ 0 w 690956"/>
                <a:gd name="connsiteY7" fmla="*/ 115162 h 4669742"/>
                <a:gd name="connsiteX8" fmla="*/ 115162 w 690956"/>
                <a:gd name="connsiteY8" fmla="*/ 0 h 46697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90956" h="4669742">
                  <a:moveTo>
                    <a:pt x="690956" y="778308"/>
                  </a:moveTo>
                  <a:lnTo>
                    <a:pt x="690956" y="3891434"/>
                  </a:lnTo>
                  <a:cubicBezTo>
                    <a:pt x="690956" y="4321280"/>
                    <a:pt x="683327" y="4669742"/>
                    <a:pt x="673916" y="4669742"/>
                  </a:cubicBezTo>
                  <a:lnTo>
                    <a:pt x="0" y="4669742"/>
                  </a:lnTo>
                  <a:lnTo>
                    <a:pt x="0" y="4669742"/>
                  </a:lnTo>
                  <a:lnTo>
                    <a:pt x="0" y="0"/>
                  </a:lnTo>
                  <a:lnTo>
                    <a:pt x="0" y="0"/>
                  </a:lnTo>
                  <a:lnTo>
                    <a:pt x="673916" y="0"/>
                  </a:lnTo>
                  <a:cubicBezTo>
                    <a:pt x="683327" y="0"/>
                    <a:pt x="690956" y="348462"/>
                    <a:pt x="690956" y="778308"/>
                  </a:cubicBez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9694343"/>
                <a:satOff val="-19730"/>
                <a:lumOff val="-2923"/>
                <a:alphaOff val="0"/>
              </a:schemeClr>
            </a:lnRef>
            <a:fillRef idx="1">
              <a:schemeClr val="accent4">
                <a:tint val="40000"/>
                <a:alpha val="90000"/>
                <a:hueOff val="9694343"/>
                <a:satOff val="-19730"/>
                <a:lumOff val="-2923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9694343"/>
                <a:satOff val="-19730"/>
                <a:lumOff val="-2923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1830" rIns="109930" bIns="71830" numCol="1" spcCol="1270" anchor="ctr" anchorCtr="0">
              <a:noAutofit/>
            </a:bodyPr>
            <a:lstStyle/>
            <a:p>
              <a:pPr marL="0" lvl="1" algn="l" defTabSz="8890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GB" sz="2000" kern="1200" dirty="0" smtClean="0">
                  <a:latin typeface="Cambria" pitchFamily="18" charset="0"/>
                  <a:cs typeface="Calibri" pitchFamily="34" charset="0"/>
                </a:rPr>
                <a:t>   Zero or more values of the same type</a:t>
              </a:r>
            </a:p>
          </p:txBody>
        </p:sp>
        <p:sp>
          <p:nvSpPr>
            <p:cNvPr id="11" name="Freeform 10"/>
            <p:cNvSpPr/>
            <p:nvPr/>
          </p:nvSpPr>
          <p:spPr>
            <a:xfrm>
              <a:off x="875928" y="4364196"/>
              <a:ext cx="2626729" cy="863695"/>
            </a:xfrm>
            <a:custGeom>
              <a:avLst/>
              <a:gdLst>
                <a:gd name="connsiteX0" fmla="*/ 0 w 2626729"/>
                <a:gd name="connsiteY0" fmla="*/ 143952 h 863695"/>
                <a:gd name="connsiteX1" fmla="*/ 143952 w 2626729"/>
                <a:gd name="connsiteY1" fmla="*/ 0 h 863695"/>
                <a:gd name="connsiteX2" fmla="*/ 2482777 w 2626729"/>
                <a:gd name="connsiteY2" fmla="*/ 0 h 863695"/>
                <a:gd name="connsiteX3" fmla="*/ 2626729 w 2626729"/>
                <a:gd name="connsiteY3" fmla="*/ 143952 h 863695"/>
                <a:gd name="connsiteX4" fmla="*/ 2626729 w 2626729"/>
                <a:gd name="connsiteY4" fmla="*/ 719743 h 863695"/>
                <a:gd name="connsiteX5" fmla="*/ 2482777 w 2626729"/>
                <a:gd name="connsiteY5" fmla="*/ 863695 h 863695"/>
                <a:gd name="connsiteX6" fmla="*/ 143952 w 2626729"/>
                <a:gd name="connsiteY6" fmla="*/ 863695 h 863695"/>
                <a:gd name="connsiteX7" fmla="*/ 0 w 2626729"/>
                <a:gd name="connsiteY7" fmla="*/ 719743 h 863695"/>
                <a:gd name="connsiteX8" fmla="*/ 0 w 2626729"/>
                <a:gd name="connsiteY8" fmla="*/ 143952 h 8636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26729" h="863695">
                  <a:moveTo>
                    <a:pt x="0" y="143952"/>
                  </a:moveTo>
                  <a:cubicBezTo>
                    <a:pt x="0" y="64450"/>
                    <a:pt x="64450" y="0"/>
                    <a:pt x="143952" y="0"/>
                  </a:cubicBezTo>
                  <a:lnTo>
                    <a:pt x="2482777" y="0"/>
                  </a:lnTo>
                  <a:cubicBezTo>
                    <a:pt x="2562279" y="0"/>
                    <a:pt x="2626729" y="64450"/>
                    <a:pt x="2626729" y="143952"/>
                  </a:cubicBezTo>
                  <a:lnTo>
                    <a:pt x="2626729" y="719743"/>
                  </a:lnTo>
                  <a:cubicBezTo>
                    <a:pt x="2626729" y="799245"/>
                    <a:pt x="2562279" y="863695"/>
                    <a:pt x="2482777" y="863695"/>
                  </a:cubicBezTo>
                  <a:lnTo>
                    <a:pt x="143952" y="863695"/>
                  </a:lnTo>
                  <a:cubicBezTo>
                    <a:pt x="64450" y="863695"/>
                    <a:pt x="0" y="799245"/>
                    <a:pt x="0" y="719743"/>
                  </a:cubicBezTo>
                  <a:lnTo>
                    <a:pt x="0" y="143952"/>
                  </a:lnTo>
                  <a:close/>
                </a:path>
              </a:pathLst>
            </a:cu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4">
                <a:hueOff val="9413312"/>
                <a:satOff val="-23276"/>
                <a:lumOff val="-12353"/>
                <a:alphaOff val="0"/>
              </a:schemeClr>
            </a:fillRef>
            <a:effectRef idx="2">
              <a:schemeClr val="accent4">
                <a:hueOff val="9413312"/>
                <a:satOff val="-23276"/>
                <a:lumOff val="-12353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37412" tIns="89787" rIns="137412" bIns="89787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GB" sz="2500" b="1" kern="1200" smtClean="0">
                  <a:latin typeface="Cambria" pitchFamily="18" charset="0"/>
                  <a:cs typeface="Calibri" pitchFamily="34" charset="0"/>
                </a:rPr>
                <a:t>List</a:t>
              </a:r>
              <a:endParaRPr lang="en-GB" sz="2500" b="1" kern="1200" dirty="0" smtClean="0">
                <a:latin typeface="Cambria" pitchFamily="18" charset="0"/>
                <a:cs typeface="Calibr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978854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ples:</a:t>
            </a:r>
            <a:r>
              <a:rPr lang="en-US" b="0" dirty="0" smtClean="0"/>
              <a:t> Containers for a few different things</a:t>
            </a:r>
            <a:endParaRPr lang="cs-CZ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pic>
        <p:nvPicPr>
          <p:cNvPr id="3074" name="Picture 2" descr="http://keetsa.com/blog/wp-content/uploads/2007/07/canvas-ba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9387" y="1576387"/>
            <a:ext cx="3705225" cy="3705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69983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scriminated Unions: </a:t>
            </a:r>
            <a:r>
              <a:rPr lang="en-GB" b="0" dirty="0" smtClean="0"/>
              <a:t>Exclusive alternatives</a:t>
            </a:r>
            <a:endParaRPr lang="en-GB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1556792"/>
            <a:ext cx="3798992" cy="24800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460753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out U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mas </a:t>
            </a:r>
          </a:p>
          <a:p>
            <a:pPr lvl="1"/>
            <a:r>
              <a:rPr lang="en-US" dirty="0" smtClean="0"/>
              <a:t>Author of F# book for C# programmers</a:t>
            </a:r>
          </a:p>
          <a:p>
            <a:pPr lvl="1"/>
            <a:r>
              <a:rPr lang="en-US" dirty="0" smtClean="0"/>
              <a:t>Worked with the F# team at Microsoft</a:t>
            </a:r>
          </a:p>
          <a:p>
            <a:pPr lvl="1"/>
            <a:r>
              <a:rPr lang="en-US" dirty="0" smtClean="0"/>
              <a:t>First blogged about F# in May 2006</a:t>
            </a:r>
            <a:endParaRPr lang="en-US" dirty="0"/>
          </a:p>
          <a:p>
            <a:endParaRPr lang="en-US" dirty="0"/>
          </a:p>
          <a:p>
            <a:r>
              <a:rPr lang="en-US" dirty="0" smtClean="0"/>
              <a:t>Phil</a:t>
            </a:r>
          </a:p>
          <a:p>
            <a:pPr lvl="1"/>
            <a:r>
              <a:rPr lang="en-US" dirty="0" smtClean="0"/>
              <a:t> Software Developer and Architect</a:t>
            </a:r>
          </a:p>
          <a:p>
            <a:pPr lvl="1"/>
            <a:r>
              <a:rPr lang="en-US" dirty="0" smtClean="0"/>
              <a:t>Worked on first F# applications at Microsoft</a:t>
            </a:r>
          </a:p>
          <a:p>
            <a:pPr lvl="1"/>
            <a:r>
              <a:rPr lang="en-US" dirty="0" smtClean="0"/>
              <a:t>Co-organizer of London F# User Group</a:t>
            </a:r>
            <a:endParaRPr lang="cs-CZ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78" t="10786" r="21199" b="2178"/>
          <a:stretch/>
        </p:blipFill>
        <p:spPr bwMode="auto">
          <a:xfrm>
            <a:off x="6780810" y="980728"/>
            <a:ext cx="1758936" cy="223286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69276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11560" y="-27384"/>
            <a:ext cx="7846640" cy="838200"/>
          </a:xfrm>
        </p:spPr>
        <p:txBody>
          <a:bodyPr/>
          <a:lstStyle/>
          <a:p>
            <a:pPr algn="l"/>
            <a:r>
              <a:rPr lang="en-GB" b="1" dirty="0" smtClean="0">
                <a:solidFill>
                  <a:srgbClr val="7E97AD">
                    <a:lumMod val="50000"/>
                  </a:srgbClr>
                </a:solidFill>
              </a:rPr>
              <a:t>Representing event schedule</a:t>
            </a:r>
            <a:endParaRPr lang="cs-CZ" dirty="0">
              <a:solidFill>
                <a:schemeClr val="tx1"/>
              </a:solidFill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323528" y="908720"/>
            <a:ext cx="4464496" cy="511971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Object-oriented way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sz="2400" dirty="0" smtClean="0">
                <a:solidFill>
                  <a:schemeClr val="accent2">
                    <a:lumMod val="50000"/>
                  </a:schemeClr>
                </a:solidFill>
              </a:rPr>
              <a:t>Easy to add new cases</a:t>
            </a:r>
          </a:p>
          <a:p>
            <a:r>
              <a:rPr lang="en-US" sz="2400" dirty="0" smtClean="0">
                <a:solidFill>
                  <a:schemeClr val="accent2">
                    <a:lumMod val="50000"/>
                  </a:schemeClr>
                </a:solidFill>
              </a:rPr>
              <a:t>Hard to add new functions</a:t>
            </a:r>
            <a:endParaRPr lang="cs-CZ" sz="2400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722440" y="908720"/>
            <a:ext cx="4098032" cy="511971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Functional way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lvl="0">
              <a:buClr>
                <a:srgbClr val="CC8E60">
                  <a:lumMod val="75000"/>
                </a:srgbClr>
              </a:buClr>
            </a:pPr>
            <a:r>
              <a:rPr lang="en-US" sz="2400" dirty="0">
                <a:solidFill>
                  <a:srgbClr val="CC8E60">
                    <a:lumMod val="50000"/>
                  </a:srgbClr>
                </a:solidFill>
              </a:rPr>
              <a:t>Easy to add new </a:t>
            </a:r>
            <a:r>
              <a:rPr lang="en-US" sz="2400" dirty="0" smtClean="0">
                <a:solidFill>
                  <a:srgbClr val="CC8E60">
                    <a:lumMod val="50000"/>
                  </a:srgbClr>
                </a:solidFill>
              </a:rPr>
              <a:t>functions</a:t>
            </a:r>
            <a:endParaRPr lang="en-US" sz="2400" dirty="0">
              <a:solidFill>
                <a:srgbClr val="CC8E60">
                  <a:lumMod val="50000"/>
                </a:srgbClr>
              </a:solidFill>
            </a:endParaRPr>
          </a:p>
          <a:p>
            <a:pPr lvl="0">
              <a:buClr>
                <a:srgbClr val="CC8E60">
                  <a:lumMod val="75000"/>
                </a:srgbClr>
              </a:buClr>
            </a:pPr>
            <a:r>
              <a:rPr lang="en-US" sz="2400" dirty="0" smtClean="0">
                <a:solidFill>
                  <a:srgbClr val="CC8E60">
                    <a:lumMod val="50000"/>
                  </a:srgbClr>
                </a:solidFill>
              </a:rPr>
              <a:t>Hard to </a:t>
            </a:r>
            <a:r>
              <a:rPr lang="en-US" sz="2400" dirty="0">
                <a:solidFill>
                  <a:srgbClr val="CC8E60">
                    <a:lumMod val="50000"/>
                  </a:srgbClr>
                </a:solidFill>
              </a:rPr>
              <a:t>add new </a:t>
            </a:r>
            <a:r>
              <a:rPr lang="en-US" sz="2400" dirty="0" smtClean="0">
                <a:solidFill>
                  <a:srgbClr val="CC8E60">
                    <a:lumMod val="50000"/>
                  </a:srgbClr>
                </a:solidFill>
              </a:rPr>
              <a:t>cases</a:t>
            </a:r>
            <a:endParaRPr lang="cs-CZ" sz="2400" dirty="0">
              <a:solidFill>
                <a:srgbClr val="CC8E60">
                  <a:lumMod val="50000"/>
                </a:srgbClr>
              </a:solidFill>
            </a:endParaRPr>
          </a:p>
          <a:p>
            <a:pPr marL="0" indent="0">
              <a:buNone/>
            </a:pPr>
            <a:endParaRPr lang="en-US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4134614"/>
              </p:ext>
            </p:extLst>
          </p:nvPr>
        </p:nvGraphicFramePr>
        <p:xfrm>
          <a:off x="755576" y="1700808"/>
          <a:ext cx="3583900" cy="1569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4" name="Visio" r:id="rId3" imgW="2233710" imgH="977211" progId="Visio.Drawing.11">
                  <p:embed/>
                </p:oleObj>
              </mc:Choice>
              <mc:Fallback>
                <p:oleObj name="Visio" r:id="rId3" imgW="2233710" imgH="9772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576" y="1700808"/>
                        <a:ext cx="3583900" cy="15690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758917"/>
              </p:ext>
            </p:extLst>
          </p:nvPr>
        </p:nvGraphicFramePr>
        <p:xfrm>
          <a:off x="5004048" y="1700808"/>
          <a:ext cx="3600400" cy="1550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5" name="Visio" r:id="rId5" imgW="2269620" imgH="977211" progId="Visio.Drawing.11">
                  <p:embed/>
                </p:oleObj>
              </mc:Choice>
              <mc:Fallback>
                <p:oleObj name="Visio" r:id="rId5" imgW="2269620" imgH="9772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04048" y="1700808"/>
                        <a:ext cx="3600400" cy="15509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323528" y="5273546"/>
            <a:ext cx="8243918" cy="891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Font typeface="Cambria" pitchFamily="18" charset="0"/>
              <a:buChar char="»"/>
              <a:defRPr sz="2800">
                <a:solidFill>
                  <a:schemeClr val="tx1"/>
                </a:solidFill>
                <a:latin typeface="Cambria" pitchFamily="18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Good thing about F</a:t>
            </a:r>
            <a:r>
              <a:rPr lang="en-US" smtClean="0"/>
              <a:t># and </a:t>
            </a:r>
            <a:r>
              <a:rPr lang="en-US" dirty="0" smtClean="0"/>
              <a:t>Scala</a:t>
            </a:r>
            <a:r>
              <a:rPr lang="en-US" dirty="0"/>
              <a:t> </a:t>
            </a:r>
            <a:r>
              <a:rPr lang="en-US" dirty="0" smtClean="0"/>
              <a:t>– you can use both!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935111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ist: </a:t>
            </a:r>
            <a:r>
              <a:rPr lang="en-GB" b="0" dirty="0" smtClean="0"/>
              <a:t>Heads and Tails</a:t>
            </a:r>
            <a:endParaRPr lang="en-GB" b="0" dirty="0"/>
          </a:p>
        </p:txBody>
      </p:sp>
      <p:pic>
        <p:nvPicPr>
          <p:cNvPr id="1026" name="Picture 2" descr="http://www.shrinkingsisters.com/.a/6a00e5500c772188330120a625f503970c-500wi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1331640"/>
            <a:ext cx="5656064" cy="4242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64118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 Reduc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 err="1"/>
              <a:t>MapReduce</a:t>
            </a:r>
            <a:r>
              <a:rPr lang="en-US" i="1" dirty="0"/>
              <a:t> is a </a:t>
            </a:r>
            <a:r>
              <a:rPr lang="en-US" i="1" dirty="0" smtClean="0"/>
              <a:t>patented </a:t>
            </a:r>
            <a:r>
              <a:rPr lang="en-US" i="1" dirty="0"/>
              <a:t>software framework introduced by Google to support distributed computing on large data sets on clusters of computers</a:t>
            </a:r>
            <a:r>
              <a:rPr lang="en-US" i="1" dirty="0" smtClean="0"/>
              <a:t>.</a:t>
            </a:r>
            <a:endParaRPr lang="en-US" i="1" dirty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r>
              <a:rPr lang="en-US" dirty="0" smtClean="0"/>
              <a:t>Functional design scales extremely well!</a:t>
            </a:r>
            <a:endParaRPr lang="cs-CZ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8030262"/>
              </p:ext>
            </p:extLst>
          </p:nvPr>
        </p:nvGraphicFramePr>
        <p:xfrm>
          <a:off x="1475656" y="2449203"/>
          <a:ext cx="5976664" cy="2491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Visio" r:id="rId4" imgW="3745710" imgH="1561651" progId="Visio.Drawing.11">
                  <p:embed/>
                </p:oleObj>
              </mc:Choice>
              <mc:Fallback>
                <p:oleObj name="Visio" r:id="rId4" imgW="3745710" imgH="15616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75656" y="2449203"/>
                        <a:ext cx="5976664" cy="24919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63121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omain Modelling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Retail Domain -&gt; Testing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937959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heckout application workflow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hink of a simple while loop</a:t>
            </a:r>
          </a:p>
          <a:p>
            <a:endParaRPr lang="en-GB" dirty="0"/>
          </a:p>
          <a:p>
            <a:endParaRPr lang="en-GB" dirty="0" smtClean="0"/>
          </a:p>
          <a:p>
            <a:endParaRPr lang="en-GB" dirty="0"/>
          </a:p>
          <a:p>
            <a:endParaRPr lang="en-GB" dirty="0" smtClean="0"/>
          </a:p>
          <a:p>
            <a:endParaRPr lang="en-GB" dirty="0"/>
          </a:p>
          <a:p>
            <a:r>
              <a:rPr lang="en-GB" dirty="0" smtClean="0"/>
              <a:t>Implement…</a:t>
            </a:r>
          </a:p>
          <a:p>
            <a:pPr lvl="1"/>
            <a:r>
              <a:rPr lang="en-GB" dirty="0" smtClean="0"/>
              <a:t>Mutable field to keep the state and event handlers?</a:t>
            </a:r>
          </a:p>
          <a:p>
            <a:pPr lvl="1"/>
            <a:r>
              <a:rPr lang="en-GB" dirty="0" smtClean="0"/>
              <a:t>Asynchronous while loop in F#</a:t>
            </a:r>
          </a:p>
          <a:p>
            <a:endParaRPr lang="en-GB" dirty="0"/>
          </a:p>
          <a:p>
            <a:endParaRPr lang="en-GB" dirty="0" smtClean="0"/>
          </a:p>
          <a:p>
            <a:endParaRPr lang="en-GB" dirty="0"/>
          </a:p>
          <a:p>
            <a:endParaRPr lang="en-GB" dirty="0" smtClean="0"/>
          </a:p>
          <a:p>
            <a:endParaRPr lang="en-GB" dirty="0"/>
          </a:p>
          <a:p>
            <a:endParaRPr lang="en-GB" dirty="0"/>
          </a:p>
        </p:txBody>
      </p:sp>
      <p:pic>
        <p:nvPicPr>
          <p:cNvPr id="6146" name="Picture 2" descr="http://www.istockphoto.com/file_thumbview_approve/4709103/2/istockphoto_4709103-checkout-counter-ico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9419" y="908720"/>
            <a:ext cx="2821053" cy="2889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5394993"/>
              </p:ext>
            </p:extLst>
          </p:nvPr>
        </p:nvGraphicFramePr>
        <p:xfrm>
          <a:off x="1187624" y="1700808"/>
          <a:ext cx="4492625" cy="230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4" imgW="4493340" imgH="2307836" progId="Visio.Drawing.11">
                  <p:embed/>
                </p:oleObj>
              </mc:Choice>
              <mc:Fallback>
                <p:oleObj name="Visio" r:id="rId4" imgW="4493340" imgH="230783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7624" y="1700808"/>
                        <a:ext cx="4492625" cy="2308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64971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and concurrent programming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ynchronous GUI in Checkout example</a:t>
            </a:r>
          </a:p>
          <a:p>
            <a:pPr lvl="1"/>
            <a:r>
              <a:rPr lang="en-US" dirty="0" smtClean="0"/>
              <a:t>Single-threaded thanks to </a:t>
            </a:r>
            <a:r>
              <a:rPr lang="en-US" sz="2000" dirty="0" err="1" smtClean="0">
                <a:latin typeface="Consolas" pitchFamily="49" charset="0"/>
                <a:cs typeface="Consolas" pitchFamily="49" charset="0"/>
              </a:rPr>
              <a:t>Async.StartImmediate</a:t>
            </a:r>
            <a:endParaRPr lang="en-US" sz="2000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en-US" dirty="0" smtClean="0"/>
              <a:t>Easy way to encode control flow</a:t>
            </a:r>
          </a:p>
          <a:p>
            <a:pPr lvl="3"/>
            <a:endParaRPr lang="en-US" dirty="0" smtClean="0"/>
          </a:p>
          <a:p>
            <a:r>
              <a:rPr lang="en-US" dirty="0"/>
              <a:t>Parallel programming</a:t>
            </a:r>
          </a:p>
          <a:p>
            <a:pPr lvl="1"/>
            <a:r>
              <a:rPr lang="en-US" dirty="0"/>
              <a:t>Workflows are non-blocking computations</a:t>
            </a:r>
          </a:p>
          <a:p>
            <a:pPr lvl="1"/>
            <a:r>
              <a:rPr lang="en-US" dirty="0"/>
              <a:t>Run workflows in parallel with </a:t>
            </a:r>
            <a:r>
              <a:rPr lang="en-US" sz="2000" dirty="0" err="1" smtClean="0">
                <a:latin typeface="Consolas" pitchFamily="49" charset="0"/>
                <a:cs typeface="Consolas" pitchFamily="49" charset="0"/>
              </a:rPr>
              <a:t>Async.Parallel</a:t>
            </a:r>
            <a:endParaRPr lang="en-US" sz="2000" dirty="0" smtClean="0">
              <a:latin typeface="Consolas" pitchFamily="49" charset="0"/>
              <a:cs typeface="Consolas" pitchFamily="49" charset="0"/>
            </a:endParaRPr>
          </a:p>
          <a:p>
            <a:pPr lvl="3"/>
            <a:endParaRPr lang="en-US" sz="1400" dirty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/>
              <a:t>Concurrent programming</a:t>
            </a:r>
          </a:p>
          <a:p>
            <a:pPr lvl="1"/>
            <a:r>
              <a:rPr lang="en-US" dirty="0" smtClean="0"/>
              <a:t>Compose application from (thousands of) agents</a:t>
            </a:r>
          </a:p>
          <a:p>
            <a:pPr lvl="1"/>
            <a:r>
              <a:rPr lang="en-US" dirty="0" smtClean="0"/>
              <a:t>Agents communicate using messages</a:t>
            </a:r>
            <a:endParaRPr lang="en-US" sz="2000" dirty="0" smtClean="0">
              <a:latin typeface="Consolas" pitchFamily="49" charset="0"/>
              <a:cs typeface="Consolas" pitchFamily="49" charset="0"/>
            </a:endParaRPr>
          </a:p>
          <a:p>
            <a:pPr lvl="1"/>
            <a:endParaRPr lang="cs-CZ" sz="2000" dirty="0"/>
          </a:p>
        </p:txBody>
      </p:sp>
    </p:spTree>
    <p:extLst>
      <p:ext uri="{BB962C8B-B14F-4D97-AF65-F5344CB8AC3E}">
        <p14:creationId xmlns:p14="http://schemas.microsoft.com/office/powerpoint/2010/main" val="8848872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ild Card Filler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Silverlight mini-sampl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62670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ummar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FP is already in the mainstream</a:t>
            </a:r>
          </a:p>
          <a:p>
            <a:r>
              <a:rPr lang="en-GB" dirty="0" smtClean="0"/>
              <a:t>FP languages are ready</a:t>
            </a:r>
          </a:p>
          <a:p>
            <a:r>
              <a:rPr lang="en-GB" dirty="0" smtClean="0"/>
              <a:t>Start small, go big</a:t>
            </a:r>
          </a:p>
          <a:p>
            <a:pPr lvl="1"/>
            <a:r>
              <a:rPr lang="en-GB" dirty="0" smtClean="0"/>
              <a:t>Language Orientated Programming</a:t>
            </a:r>
          </a:p>
          <a:p>
            <a:pPr lvl="1"/>
            <a:r>
              <a:rPr lang="en-GB" dirty="0" smtClean="0"/>
              <a:t>Exploratory and Scripting</a:t>
            </a:r>
          </a:p>
          <a:p>
            <a:pPr lvl="1"/>
            <a:r>
              <a:rPr lang="en-GB" dirty="0" smtClean="0"/>
              <a:t>Asynchronous &amp; Concurrency</a:t>
            </a:r>
          </a:p>
          <a:p>
            <a:pPr lvl="1"/>
            <a:r>
              <a:rPr lang="en-GB" dirty="0" smtClean="0"/>
              <a:t>Technical Computing</a:t>
            </a:r>
          </a:p>
          <a:p>
            <a:pPr lvl="1"/>
            <a:r>
              <a:rPr lang="en-GB" dirty="0" smtClean="0"/>
              <a:t>Testing</a:t>
            </a:r>
          </a:p>
        </p:txBody>
      </p:sp>
    </p:spTree>
    <p:extLst>
      <p:ext uri="{BB962C8B-B14F-4D97-AF65-F5344CB8AC3E}">
        <p14:creationId xmlns:p14="http://schemas.microsoft.com/office/powerpoint/2010/main" val="20837680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Summary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scene3d>
              <a:camera prst="perspectiveRelaxed"/>
              <a:lightRig rig="threePt" dir="t"/>
            </a:scene3d>
          </a:bodyPr>
          <a:lstStyle/>
          <a:p>
            <a:pPr marL="0" indent="0" algn="ctr">
              <a:buNone/>
            </a:pPr>
            <a:r>
              <a:rPr lang="en-GB" sz="6000" dirty="0" smtClean="0"/>
              <a:t>Don’t </a:t>
            </a:r>
            <a:r>
              <a:rPr lang="en-GB" sz="6000" dirty="0"/>
              <a:t>underestimate </a:t>
            </a:r>
            <a:endParaRPr lang="en-GB" sz="6000" dirty="0" smtClean="0"/>
          </a:p>
          <a:p>
            <a:pPr marL="0" indent="0" algn="ctr">
              <a:buNone/>
            </a:pPr>
            <a:r>
              <a:rPr lang="en-GB" sz="6000" dirty="0" smtClean="0"/>
              <a:t>the </a:t>
            </a:r>
            <a:r>
              <a:rPr lang="en-GB" sz="6000" dirty="0"/>
              <a:t>power of the </a:t>
            </a:r>
            <a:endParaRPr lang="en-GB" sz="6000" dirty="0" smtClean="0"/>
          </a:p>
          <a:p>
            <a:pPr marL="0" indent="0" algn="ctr">
              <a:buNone/>
            </a:pPr>
            <a:r>
              <a:rPr lang="en-GB" sz="6000" dirty="0" smtClean="0"/>
              <a:t>functional </a:t>
            </a:r>
            <a:r>
              <a:rPr lang="en-GB" sz="6000" dirty="0"/>
              <a:t>side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24878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eet the </a:t>
            </a:r>
            <a:r>
              <a:rPr lang="en-GB" dirty="0" err="1" smtClean="0"/>
              <a:t>F#ers</a:t>
            </a:r>
            <a:endParaRPr lang="en-GB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46080075"/>
              </p:ext>
            </p:extLst>
          </p:nvPr>
        </p:nvGraphicFramePr>
        <p:xfrm>
          <a:off x="683568" y="1340768"/>
          <a:ext cx="7467600" cy="39512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6058712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utorial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GB" dirty="0"/>
              <a:t>Goals</a:t>
            </a:r>
          </a:p>
          <a:p>
            <a:r>
              <a:rPr lang="en-GB" dirty="0"/>
              <a:t>Introduce </a:t>
            </a:r>
            <a:r>
              <a:rPr lang="en-GB" dirty="0" smtClean="0"/>
              <a:t>Functional Concepts with F# and C#</a:t>
            </a:r>
            <a:endParaRPr lang="en-GB" dirty="0"/>
          </a:p>
          <a:p>
            <a:endParaRPr lang="en-GB" dirty="0"/>
          </a:p>
          <a:p>
            <a:pPr>
              <a:buNone/>
            </a:pPr>
            <a:r>
              <a:rPr lang="en-GB" dirty="0"/>
              <a:t>Non-goals</a:t>
            </a:r>
          </a:p>
          <a:p>
            <a:r>
              <a:rPr lang="en-GB" dirty="0"/>
              <a:t>Provide in-depth understanding</a:t>
            </a:r>
          </a:p>
          <a:p>
            <a:r>
              <a:rPr lang="en-GB" dirty="0"/>
              <a:t>Mass conversion to functional programming cult</a:t>
            </a:r>
          </a:p>
          <a:p>
            <a:r>
              <a:rPr lang="en-GB" dirty="0" smtClean="0"/>
              <a:t>Sell </a:t>
            </a:r>
            <a:r>
              <a:rPr lang="en-GB" dirty="0"/>
              <a:t>books</a:t>
            </a:r>
          </a:p>
          <a:p>
            <a:pPr marL="0" indent="0">
              <a:buNone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28426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# Book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pic>
        <p:nvPicPr>
          <p:cNvPr id="4" name="Content Placeholder 6" descr="Beginning F#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2267744" y="1916832"/>
            <a:ext cx="1571625" cy="2076450"/>
          </a:xfrm>
          <a:prstGeom prst="rect">
            <a:avLst/>
          </a:prstGeom>
        </p:spPr>
      </p:pic>
      <p:pic>
        <p:nvPicPr>
          <p:cNvPr id="5" name="Picture 7" descr="Expert F#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52120" y="1916832"/>
            <a:ext cx="1476375" cy="200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9" descr="Functional Programming.jp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29063" y="2928938"/>
            <a:ext cx="1595437" cy="200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1" descr="Programming F#.jp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86000" y="4286250"/>
            <a:ext cx="1524000" cy="200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2" descr="F# for Scientists.jpg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715000" y="4000500"/>
            <a:ext cx="142875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774081"/>
            <a:ext cx="1661265" cy="20931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 descr="http://www.ffconsultancy.com/products/images/fftc.gif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2914190"/>
            <a:ext cx="1409700" cy="2000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966736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n the horizon</a:t>
            </a:r>
            <a:endParaRPr lang="en-GB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2180" y="3140968"/>
            <a:ext cx="5743575" cy="1581150"/>
          </a:xfrm>
        </p:spPr>
      </p:pic>
      <p:pic>
        <p:nvPicPr>
          <p:cNvPr id="1026" name="Picture 2" descr="http://skillsmatter.com/custom/logos/functionallondoners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520788"/>
            <a:ext cx="2952327" cy="12241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4283968" y="1809690"/>
            <a:ext cx="32403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Next Meet: In the brain of </a:t>
            </a:r>
          </a:p>
          <a:p>
            <a:r>
              <a:rPr lang="en-GB" dirty="0" smtClean="0"/>
              <a:t>Rob Pickering on March 16th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316485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Q &amp; A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GB" dirty="0">
              <a:hlinkClick r:id="rId2"/>
            </a:endParaRPr>
          </a:p>
          <a:p>
            <a:r>
              <a:rPr lang="en-GB" dirty="0" smtClean="0">
                <a:hlinkClick r:id="rId2"/>
              </a:rPr>
              <a:t>http://Fsharp.net</a:t>
            </a:r>
            <a:endParaRPr lang="en-GB" dirty="0" smtClean="0"/>
          </a:p>
          <a:p>
            <a:r>
              <a:rPr lang="en-GB" dirty="0" smtClean="0">
                <a:hlinkClick r:id="rId3"/>
              </a:rPr>
              <a:t>http://fssnip.net</a:t>
            </a:r>
            <a:endParaRPr lang="en-GB" dirty="0" smtClean="0"/>
          </a:p>
          <a:p>
            <a:r>
              <a:rPr lang="en-GB" dirty="0" smtClean="0">
                <a:hlinkClick r:id="rId4"/>
              </a:rPr>
              <a:t>http://tomasp.net/blog</a:t>
            </a:r>
            <a:endParaRPr lang="en-GB" dirty="0"/>
          </a:p>
          <a:p>
            <a:r>
              <a:rPr lang="en-GB" dirty="0" smtClean="0">
                <a:hlinkClick r:id="rId5"/>
              </a:rPr>
              <a:t>http://trelford.com/blog</a:t>
            </a:r>
            <a:endParaRPr lang="en-GB" dirty="0" smtClean="0"/>
          </a:p>
          <a:p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36596756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Jargon Buster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 smtClean="0"/>
          </a:p>
          <a:p>
            <a:r>
              <a:rPr lang="en-GB" dirty="0" smtClean="0"/>
              <a:t>OO = Object Orientated</a:t>
            </a:r>
          </a:p>
          <a:p>
            <a:endParaRPr lang="en-GB" dirty="0" smtClean="0"/>
          </a:p>
          <a:p>
            <a:r>
              <a:rPr lang="en-GB" dirty="0" smtClean="0"/>
              <a:t>FP = Functional Programming</a:t>
            </a:r>
          </a:p>
          <a:p>
            <a:endParaRPr lang="en-GB" dirty="0" smtClean="0"/>
          </a:p>
          <a:p>
            <a:r>
              <a:rPr lang="en-GB" dirty="0" smtClean="0"/>
              <a:t>Lambda = Anonymous Function</a:t>
            </a:r>
          </a:p>
          <a:p>
            <a:endParaRPr lang="en-GB" dirty="0" smtClean="0"/>
          </a:p>
          <a:p>
            <a:r>
              <a:rPr lang="en-GB" dirty="0" smtClean="0"/>
              <a:t>DSL = Domain Specific Language</a:t>
            </a:r>
          </a:p>
        </p:txBody>
      </p:sp>
    </p:spTree>
    <p:extLst>
      <p:ext uri="{BB962C8B-B14F-4D97-AF65-F5344CB8AC3E}">
        <p14:creationId xmlns:p14="http://schemas.microsoft.com/office/powerpoint/2010/main" val="20819000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Thoughtworks</a:t>
            </a:r>
            <a:r>
              <a:rPr lang="en-GB" dirty="0" smtClean="0"/>
              <a:t> Technology Radar 2011</a:t>
            </a:r>
            <a:endParaRPr lang="en-GB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2866" y="928688"/>
            <a:ext cx="5178280" cy="5048250"/>
          </a:xfrm>
        </p:spPr>
      </p:pic>
    </p:spTree>
    <p:extLst>
      <p:ext uri="{BB962C8B-B14F-4D97-AF65-F5344CB8AC3E}">
        <p14:creationId xmlns:p14="http://schemas.microsoft.com/office/powerpoint/2010/main" val="10457183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Languages circa 2010</a:t>
            </a:r>
            <a:endParaRPr lang="en-GB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30718699"/>
              </p:ext>
            </p:extLst>
          </p:nvPr>
        </p:nvGraphicFramePr>
        <p:xfrm>
          <a:off x="467544" y="1124744"/>
          <a:ext cx="8229600" cy="43894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630255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anguages go multi-paradigm</a:t>
            </a:r>
            <a:endParaRPr lang="en-GB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64405602"/>
              </p:ext>
            </p:extLst>
          </p:nvPr>
        </p:nvGraphicFramePr>
        <p:xfrm>
          <a:off x="395536" y="1196752"/>
          <a:ext cx="8229600" cy="43894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1003177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# is a mix of</a:t>
            </a:r>
            <a:endParaRPr lang="en-GB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29818342"/>
              </p:ext>
            </p:extLst>
          </p:nvPr>
        </p:nvGraphicFramePr>
        <p:xfrm>
          <a:off x="838200" y="2038350"/>
          <a:ext cx="7467600" cy="39512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3680362743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10098232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at is F#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GB" dirty="0" smtClean="0"/>
          </a:p>
          <a:p>
            <a:pPr>
              <a:buNone/>
            </a:pPr>
            <a:r>
              <a:rPr lang="en-GB" dirty="0" smtClean="0"/>
              <a:t>F# is multi-paradigm language, that is:</a:t>
            </a:r>
          </a:p>
          <a:p>
            <a:r>
              <a:rPr lang="en-GB" dirty="0" smtClean="0"/>
              <a:t>Functional</a:t>
            </a:r>
          </a:p>
          <a:p>
            <a:r>
              <a:rPr lang="en-GB" dirty="0" smtClean="0"/>
              <a:t>Declarative</a:t>
            </a:r>
          </a:p>
          <a:p>
            <a:r>
              <a:rPr lang="en-GB" dirty="0" smtClean="0"/>
              <a:t>Object Orientated</a:t>
            </a:r>
          </a:p>
          <a:p>
            <a:r>
              <a:rPr lang="en-GB" dirty="0" smtClean="0"/>
              <a:t>Imperative</a:t>
            </a:r>
          </a:p>
          <a:p>
            <a:r>
              <a:rPr lang="en-GB" dirty="0" err="1" smtClean="0"/>
              <a:t>.Net</a:t>
            </a:r>
            <a:r>
              <a:rPr lang="en-GB" dirty="0" smtClean="0"/>
              <a:t> language with VS integration</a:t>
            </a:r>
          </a:p>
          <a:p>
            <a:pPr>
              <a:buNone/>
            </a:pP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12047668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ezentace_blue">
  <a:themeElements>
    <a:clrScheme name="Horizon">
      <a:dk1>
        <a:srgbClr val="000000"/>
      </a:dk1>
      <a:lt1>
        <a:srgbClr val="FFFFFF"/>
      </a:lt1>
      <a:dk2>
        <a:srgbClr val="1F2123"/>
      </a:dk2>
      <a:lt2>
        <a:srgbClr val="DC9E1F"/>
      </a:lt2>
      <a:accent1>
        <a:srgbClr val="7E97AD"/>
      </a:accent1>
      <a:accent2>
        <a:srgbClr val="CC8E60"/>
      </a:accent2>
      <a:accent3>
        <a:srgbClr val="7A6A60"/>
      </a:accent3>
      <a:accent4>
        <a:srgbClr val="B4936D"/>
      </a:accent4>
      <a:accent5>
        <a:srgbClr val="67787B"/>
      </a:accent5>
      <a:accent6>
        <a:srgbClr val="9D936F"/>
      </a:accent6>
      <a:hlink>
        <a:srgbClr val="646464"/>
      </a:hlink>
      <a:folHlink>
        <a:srgbClr val="969696"/>
      </a:folHlink>
    </a:clrScheme>
    <a:fontScheme name="prezentace_blue">
      <a:majorFont>
        <a:latin typeface="Tahoma C"/>
        <a:ea typeface=""/>
        <a:cs typeface=""/>
      </a:majorFont>
      <a:minorFont>
        <a:latin typeface="Tahoma 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ezentace_blu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ezentace_blu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zentace_blu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zentace_blu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zentace_blu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zentace_blu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zentace_blu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714</TotalTime>
  <Words>851</Words>
  <Application>Microsoft Office PowerPoint</Application>
  <PresentationFormat>On-screen Show (4:3)</PresentationFormat>
  <Paragraphs>247</Paragraphs>
  <Slides>32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4" baseType="lpstr">
      <vt:lpstr>prezentace_blue</vt:lpstr>
      <vt:lpstr>Visio</vt:lpstr>
      <vt:lpstr>Turning to the Functional side (Using C# and F#)</vt:lpstr>
      <vt:lpstr>About Us</vt:lpstr>
      <vt:lpstr>Tutorial</vt:lpstr>
      <vt:lpstr>Jargon Buster</vt:lpstr>
      <vt:lpstr>Thoughtworks Technology Radar 2011</vt:lpstr>
      <vt:lpstr>Languages circa 2010</vt:lpstr>
      <vt:lpstr>Languages go multi-paradigm</vt:lpstr>
      <vt:lpstr>F# is a mix of</vt:lpstr>
      <vt:lpstr>What is F#?</vt:lpstr>
      <vt:lpstr>Running F#</vt:lpstr>
      <vt:lpstr>FP hits mainstream</vt:lpstr>
      <vt:lpstr>Writing queries with LINQ</vt:lpstr>
      <vt:lpstr>Graphical User Interface Frameworks</vt:lpstr>
      <vt:lpstr>Specifying financial contracts in F#</vt:lpstr>
      <vt:lpstr>Code Samples</vt:lpstr>
      <vt:lpstr>PowerPoint Presentation</vt:lpstr>
      <vt:lpstr>Functional data structures</vt:lpstr>
      <vt:lpstr>Tuples: Containers for a few different things</vt:lpstr>
      <vt:lpstr>Discriminated Unions: Exclusive alternatives</vt:lpstr>
      <vt:lpstr>Representing event schedule</vt:lpstr>
      <vt:lpstr>List: Heads and Tails</vt:lpstr>
      <vt:lpstr>Map Reduce</vt:lpstr>
      <vt:lpstr>Domain Modelling</vt:lpstr>
      <vt:lpstr>Checkout application workflow</vt:lpstr>
      <vt:lpstr>Asynchronous and concurrent programming</vt:lpstr>
      <vt:lpstr>Wild Card Filler</vt:lpstr>
      <vt:lpstr>Summary</vt:lpstr>
      <vt:lpstr>Summary</vt:lpstr>
      <vt:lpstr>Meet the F#ers</vt:lpstr>
      <vt:lpstr>F# Books</vt:lpstr>
      <vt:lpstr>On the horizon</vt:lpstr>
      <vt:lpstr>Q &amp; A</vt:lpstr>
    </vt:vector>
  </TitlesOfParts>
  <Company>Gopas, a.s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nímek 1</dc:title>
  <dc:creator>Student</dc:creator>
  <cp:lastModifiedBy>Tomas</cp:lastModifiedBy>
  <cp:revision>412</cp:revision>
  <dcterms:created xsi:type="dcterms:W3CDTF">2008-04-04T07:38:48Z</dcterms:created>
  <dcterms:modified xsi:type="dcterms:W3CDTF">2011-03-07T11:34:45Z</dcterms:modified>
</cp:coreProperties>
</file>